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49DA" w:rsidRPr="00C549DA" w:rsidRDefault="00C549DA" w:rsidP="00C549DA">
      <w:pPr>
        <w:jc w:val="center"/>
        <w:rPr>
          <w:rFonts w:cs="Times New Roman"/>
          <w:b/>
          <w:sz w:val="32"/>
          <w:szCs w:val="32"/>
        </w:rPr>
      </w:pPr>
      <w:r w:rsidRPr="00C549DA">
        <w:rPr>
          <w:rFonts w:cs="Times New Roman"/>
          <w:b/>
          <w:sz w:val="32"/>
          <w:szCs w:val="32"/>
        </w:rPr>
        <w:t>110</w:t>
      </w:r>
      <w:r w:rsidRPr="00C549DA">
        <w:rPr>
          <w:rFonts w:cs="Times New Roman"/>
          <w:b/>
          <w:sz w:val="32"/>
          <w:szCs w:val="32"/>
        </w:rPr>
        <w:t>年</w:t>
      </w:r>
      <w:r w:rsidR="00E9442E">
        <w:rPr>
          <w:rFonts w:cs="Times New Roman"/>
          <w:b/>
          <w:sz w:val="32"/>
          <w:szCs w:val="32"/>
        </w:rPr>
        <w:t>臺東縣環境知識競賽</w:t>
      </w:r>
      <w:r w:rsidRPr="00C549DA">
        <w:rPr>
          <w:rFonts w:cs="Times New Roman"/>
          <w:b/>
          <w:sz w:val="32"/>
          <w:szCs w:val="32"/>
        </w:rPr>
        <w:t>－簡章</w:t>
      </w:r>
      <w:r w:rsidR="00310FCC">
        <w:rPr>
          <w:rFonts w:cs="Times New Roman"/>
          <w:b/>
          <w:sz w:val="32"/>
          <w:szCs w:val="32"/>
        </w:rPr>
        <w:t>(</w:t>
      </w:r>
      <w:r w:rsidR="00310FCC">
        <w:rPr>
          <w:rFonts w:cs="Times New Roman"/>
          <w:b/>
          <w:sz w:val="32"/>
          <w:szCs w:val="32"/>
        </w:rPr>
        <w:t>第一次修正</w:t>
      </w:r>
      <w:r w:rsidR="00310FCC">
        <w:rPr>
          <w:rFonts w:cs="Times New Roman"/>
          <w:b/>
          <w:sz w:val="32"/>
          <w:szCs w:val="32"/>
        </w:rPr>
        <w:t>)</w:t>
      </w:r>
    </w:p>
    <w:p w:rsidR="00596409" w:rsidRPr="00596409" w:rsidRDefault="00C549DA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596409">
        <w:rPr>
          <w:rFonts w:hint="eastAsia"/>
          <w:b/>
        </w:rPr>
        <w:t>辦理目的</w:t>
      </w:r>
    </w:p>
    <w:p w:rsidR="00596409" w:rsidRPr="00A27369" w:rsidRDefault="00596409" w:rsidP="00596409">
      <w:pPr>
        <w:adjustRightInd w:val="0"/>
        <w:snapToGrid w:val="0"/>
        <w:ind w:firstLineChars="200" w:firstLine="560"/>
        <w:rPr>
          <w:rFonts w:cs="Times New Roman"/>
          <w:szCs w:val="28"/>
        </w:rPr>
      </w:pPr>
      <w:r w:rsidRPr="00A27369">
        <w:rPr>
          <w:rFonts w:cs="Times New Roman"/>
          <w:szCs w:val="28"/>
        </w:rPr>
        <w:t>為提升民眾環境素養，廣泛吸收環境知識，行政院環境保護署與臺東縣環境保護局舉辦環境知識競賽，以寓教於樂的方式，在公平、公正及公開之原則下競賽，特訂定本競賽須知，選出之優勝者，將代表臺</w:t>
      </w:r>
      <w:r w:rsidR="00141416">
        <w:rPr>
          <w:rFonts w:cs="Times New Roman"/>
          <w:szCs w:val="28"/>
        </w:rPr>
        <w:t>東縣</w:t>
      </w:r>
      <w:r w:rsidRPr="00A27369">
        <w:rPr>
          <w:rFonts w:cs="Times New Roman"/>
          <w:szCs w:val="28"/>
        </w:rPr>
        <w:t>參加全國決賽。</w:t>
      </w:r>
    </w:p>
    <w:p w:rsidR="00596409" w:rsidRPr="00596409" w:rsidRDefault="00596409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596409">
        <w:rPr>
          <w:rFonts w:hint="eastAsia"/>
          <w:b/>
        </w:rPr>
        <w:t>辦理單位</w:t>
      </w:r>
    </w:p>
    <w:p w:rsidR="00596409" w:rsidRDefault="00596409" w:rsidP="00596409">
      <w:pPr>
        <w:adjustRightInd w:val="0"/>
        <w:snapToGrid w:val="0"/>
        <w:ind w:firstLineChars="200" w:firstLine="560"/>
        <w:rPr>
          <w:rFonts w:hAnsi="標楷體" w:cs="Times New Roman"/>
          <w:szCs w:val="28"/>
        </w:rPr>
      </w:pPr>
      <w:r>
        <w:rPr>
          <w:rFonts w:hAnsi="標楷體" w:cs="Times New Roman" w:hint="eastAsia"/>
          <w:szCs w:val="28"/>
        </w:rPr>
        <w:t>指導單位：</w:t>
      </w:r>
      <w:r w:rsidRPr="00A27369">
        <w:rPr>
          <w:rFonts w:hAnsi="標楷體" w:cs="Times New Roman" w:hint="eastAsia"/>
          <w:szCs w:val="28"/>
        </w:rPr>
        <w:t>行政院環境保護署、教育部</w:t>
      </w:r>
    </w:p>
    <w:p w:rsidR="00596409" w:rsidRPr="00A97BA6" w:rsidRDefault="00596409" w:rsidP="00596409">
      <w:pPr>
        <w:adjustRightInd w:val="0"/>
        <w:snapToGrid w:val="0"/>
        <w:ind w:firstLineChars="200" w:firstLine="560"/>
        <w:rPr>
          <w:rFonts w:cs="Times New Roman"/>
          <w:szCs w:val="28"/>
        </w:rPr>
      </w:pPr>
      <w:r w:rsidRPr="00A97BA6">
        <w:rPr>
          <w:rFonts w:hAnsi="標楷體" w:cs="Times New Roman"/>
          <w:szCs w:val="28"/>
        </w:rPr>
        <w:t>主辦單位：臺東縣環境保護局</w:t>
      </w:r>
      <w:r>
        <w:rPr>
          <w:rFonts w:hAnsi="標楷體" w:cs="Times New Roman"/>
          <w:szCs w:val="28"/>
        </w:rPr>
        <w:t>、教育局</w:t>
      </w:r>
    </w:p>
    <w:p w:rsidR="00596409" w:rsidRDefault="00596409" w:rsidP="00596409">
      <w:pPr>
        <w:adjustRightInd w:val="0"/>
        <w:snapToGrid w:val="0"/>
        <w:ind w:firstLineChars="200" w:firstLine="560"/>
        <w:rPr>
          <w:rFonts w:hAnsi="標楷體" w:cs="Times New Roman"/>
          <w:szCs w:val="28"/>
        </w:rPr>
      </w:pPr>
      <w:r w:rsidRPr="00A97BA6">
        <w:rPr>
          <w:rFonts w:hAnsi="標楷體" w:cs="Times New Roman"/>
          <w:szCs w:val="28"/>
        </w:rPr>
        <w:t>承辦單位：鼎澤科技有限公司</w:t>
      </w:r>
    </w:p>
    <w:p w:rsidR="00596409" w:rsidRDefault="000C057B" w:rsidP="000C057B">
      <w:pPr>
        <w:adjustRightInd w:val="0"/>
        <w:snapToGrid w:val="0"/>
        <w:ind w:firstLineChars="200" w:firstLine="560"/>
        <w:rPr>
          <w:rFonts w:hAnsi="標楷體" w:cs="Times New Roman"/>
          <w:szCs w:val="28"/>
        </w:rPr>
      </w:pPr>
      <w:r>
        <w:rPr>
          <w:rFonts w:hAnsi="標楷體" w:cs="Times New Roman"/>
          <w:szCs w:val="28"/>
        </w:rPr>
        <w:t>協辦</w:t>
      </w:r>
      <w:r w:rsidRPr="00A97BA6">
        <w:rPr>
          <w:rFonts w:hAnsi="標楷體" w:cs="Times New Roman"/>
          <w:szCs w:val="28"/>
        </w:rPr>
        <w:t>單位：</w:t>
      </w:r>
      <w:r w:rsidRPr="000C057B">
        <w:rPr>
          <w:rFonts w:hAnsi="標楷體" w:cs="Times New Roman" w:hint="eastAsia"/>
          <w:szCs w:val="28"/>
        </w:rPr>
        <w:t>娜路彎大酒店</w:t>
      </w:r>
    </w:p>
    <w:p w:rsidR="00596409" w:rsidRPr="004F17A2" w:rsidRDefault="00596409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環境知識競賽期程</w:t>
      </w:r>
    </w:p>
    <w:tbl>
      <w:tblPr>
        <w:tblW w:w="490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1361"/>
        <w:gridCol w:w="3544"/>
        <w:gridCol w:w="2606"/>
      </w:tblGrid>
      <w:tr w:rsidR="00596409" w:rsidRPr="00F52FF2" w:rsidTr="007C3DD3">
        <w:trPr>
          <w:trHeight w:val="299"/>
          <w:tblHeader/>
          <w:jc w:val="center"/>
        </w:trPr>
        <w:tc>
          <w:tcPr>
            <w:tcW w:w="851" w:type="dxa"/>
            <w:shd w:val="clear" w:color="auto" w:fill="FDE9D9" w:themeFill="accent6" w:themeFillTint="33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階段</w:t>
            </w:r>
          </w:p>
        </w:tc>
        <w:tc>
          <w:tcPr>
            <w:tcW w:w="1361" w:type="dxa"/>
            <w:shd w:val="clear" w:color="auto" w:fill="FDE9D9" w:themeFill="accent6" w:themeFillTint="33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辦理流程</w:t>
            </w:r>
          </w:p>
        </w:tc>
        <w:tc>
          <w:tcPr>
            <w:tcW w:w="3544" w:type="dxa"/>
            <w:shd w:val="clear" w:color="auto" w:fill="FDE9D9" w:themeFill="accent6" w:themeFillTint="33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辦理內容</w:t>
            </w:r>
          </w:p>
        </w:tc>
        <w:tc>
          <w:tcPr>
            <w:tcW w:w="2606" w:type="dxa"/>
            <w:shd w:val="clear" w:color="auto" w:fill="FDE9D9" w:themeFill="accent6" w:themeFillTint="33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時程</w:t>
            </w:r>
          </w:p>
        </w:tc>
      </w:tr>
      <w:tr w:rsidR="00596409" w:rsidRPr="00F52FF2" w:rsidTr="007C3DD3">
        <w:trPr>
          <w:trHeight w:val="558"/>
          <w:jc w:val="center"/>
        </w:trPr>
        <w:tc>
          <w:tcPr>
            <w:tcW w:w="851" w:type="dxa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1361" w:type="dxa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開放個人報名</w:t>
            </w:r>
          </w:p>
        </w:tc>
        <w:tc>
          <w:tcPr>
            <w:tcW w:w="3544" w:type="dxa"/>
            <w:vAlign w:val="center"/>
          </w:tcPr>
          <w:p w:rsidR="00596409" w:rsidRPr="00F52FF2" w:rsidRDefault="00596409" w:rsidP="00294B76">
            <w:pPr>
              <w:spacing w:line="240" w:lineRule="auto"/>
              <w:jc w:val="both"/>
              <w:rPr>
                <w:rFonts w:cs="Times New Roman"/>
                <w:color w:val="000000"/>
                <w:sz w:val="24"/>
                <w:szCs w:val="28"/>
              </w:rPr>
            </w:pPr>
            <w:r w:rsidRPr="002B0B9E">
              <w:rPr>
                <w:rFonts w:cs="Times New Roman" w:hint="eastAsia"/>
                <w:sz w:val="24"/>
                <w:szCs w:val="28"/>
              </w:rPr>
              <w:t>個人</w:t>
            </w:r>
            <w:r>
              <w:rPr>
                <w:rFonts w:cs="Times New Roman" w:hint="eastAsia"/>
                <w:sz w:val="24"/>
                <w:szCs w:val="28"/>
              </w:rPr>
              <w:t>自行報名</w:t>
            </w:r>
            <w:r w:rsidRPr="002B0B9E">
              <w:rPr>
                <w:rFonts w:cs="Times New Roman" w:hint="eastAsia"/>
                <w:sz w:val="24"/>
                <w:szCs w:val="28"/>
              </w:rPr>
              <w:t>或學校</w:t>
            </w:r>
            <w:r>
              <w:rPr>
                <w:rFonts w:cs="Times New Roman" w:hint="eastAsia"/>
                <w:sz w:val="24"/>
                <w:szCs w:val="28"/>
              </w:rPr>
              <w:t>協助報名</w:t>
            </w:r>
            <w:r w:rsidRPr="00F52FF2">
              <w:rPr>
                <w:rFonts w:cs="Times New Roman"/>
                <w:sz w:val="24"/>
                <w:szCs w:val="28"/>
              </w:rPr>
              <w:t>參加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 w:hint="eastAsia"/>
                <w:sz w:val="24"/>
                <w:szCs w:val="28"/>
              </w:rPr>
              <w:t>初</w:t>
            </w:r>
            <w:r w:rsidRPr="00F52FF2">
              <w:rPr>
                <w:rFonts w:cs="Times New Roman"/>
                <w:sz w:val="24"/>
                <w:szCs w:val="28"/>
              </w:rPr>
              <w:t>賽。</w:t>
            </w:r>
          </w:p>
        </w:tc>
        <w:tc>
          <w:tcPr>
            <w:tcW w:w="2606" w:type="dxa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10</w:t>
            </w:r>
            <w:r w:rsidRPr="00F52FF2">
              <w:rPr>
                <w:rFonts w:cs="Times New Roman"/>
                <w:sz w:val="24"/>
                <w:szCs w:val="28"/>
              </w:rPr>
              <w:t>年</w:t>
            </w:r>
            <w:r w:rsidRPr="00F52FF2">
              <w:rPr>
                <w:rFonts w:cs="Times New Roman" w:hint="eastAsia"/>
                <w:sz w:val="24"/>
                <w:szCs w:val="28"/>
              </w:rPr>
              <w:t xml:space="preserve">6 </w:t>
            </w:r>
            <w:r w:rsidRPr="00F52FF2">
              <w:rPr>
                <w:rFonts w:cs="Times New Roman" w:hint="eastAsia"/>
                <w:sz w:val="24"/>
                <w:szCs w:val="28"/>
              </w:rPr>
              <w:t>月</w:t>
            </w:r>
            <w:r w:rsidRPr="00F52FF2">
              <w:rPr>
                <w:rFonts w:cs="Times New Roman" w:hint="eastAsia"/>
                <w:sz w:val="24"/>
                <w:szCs w:val="28"/>
              </w:rPr>
              <w:t xml:space="preserve"> 15 </w:t>
            </w:r>
            <w:r w:rsidRPr="00F52FF2">
              <w:rPr>
                <w:rFonts w:cs="Times New Roman" w:hint="eastAsia"/>
                <w:sz w:val="24"/>
                <w:szCs w:val="28"/>
              </w:rPr>
              <w:t>日</w:t>
            </w:r>
            <w:r w:rsidRPr="00F52FF2">
              <w:rPr>
                <w:rFonts w:cs="Times New Roman"/>
                <w:sz w:val="24"/>
                <w:szCs w:val="28"/>
              </w:rPr>
              <w:t>起至</w:t>
            </w:r>
            <w:r>
              <w:rPr>
                <w:rFonts w:cs="Times New Roman"/>
                <w:sz w:val="24"/>
                <w:szCs w:val="28"/>
              </w:rPr>
              <w:t>9</w:t>
            </w:r>
            <w:r w:rsidRPr="00F52FF2">
              <w:rPr>
                <w:rFonts w:cs="Times New Roman"/>
                <w:sz w:val="24"/>
                <w:szCs w:val="28"/>
              </w:rPr>
              <w:t>月</w:t>
            </w:r>
            <w:r w:rsidR="00A9049D">
              <w:rPr>
                <w:rFonts w:cs="Times New Roman"/>
                <w:sz w:val="24"/>
                <w:szCs w:val="28"/>
              </w:rPr>
              <w:t>15</w:t>
            </w:r>
            <w:r w:rsidRPr="00F52FF2">
              <w:rPr>
                <w:rFonts w:cs="Times New Roman"/>
                <w:sz w:val="24"/>
                <w:szCs w:val="28"/>
              </w:rPr>
              <w:t>日止</w:t>
            </w:r>
          </w:p>
        </w:tc>
      </w:tr>
      <w:tr w:rsidR="00596409" w:rsidRPr="00F52FF2" w:rsidTr="007C3DD3">
        <w:trPr>
          <w:trHeight w:val="587"/>
          <w:jc w:val="center"/>
        </w:trPr>
        <w:tc>
          <w:tcPr>
            <w:tcW w:w="851" w:type="dxa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1361" w:type="dxa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 w:hint="eastAsia"/>
                <w:sz w:val="24"/>
                <w:szCs w:val="28"/>
              </w:rPr>
              <w:t>初</w:t>
            </w:r>
            <w:r w:rsidRPr="00F52FF2">
              <w:rPr>
                <w:rFonts w:cs="Times New Roman"/>
                <w:sz w:val="24"/>
                <w:szCs w:val="28"/>
              </w:rPr>
              <w:t>賽</w:t>
            </w:r>
          </w:p>
        </w:tc>
        <w:tc>
          <w:tcPr>
            <w:tcW w:w="3544" w:type="dxa"/>
            <w:vAlign w:val="center"/>
          </w:tcPr>
          <w:p w:rsidR="00596409" w:rsidRPr="00D81F3E" w:rsidRDefault="00596409" w:rsidP="00A9049D">
            <w:pPr>
              <w:pStyle w:val="af7"/>
              <w:numPr>
                <w:ilvl w:val="0"/>
                <w:numId w:val="32"/>
              </w:numPr>
              <w:spacing w:line="240" w:lineRule="auto"/>
              <w:ind w:leftChars="0" w:left="260" w:hanging="260"/>
              <w:jc w:val="both"/>
              <w:rPr>
                <w:sz w:val="24"/>
                <w:szCs w:val="28"/>
              </w:rPr>
            </w:pPr>
            <w:r w:rsidRPr="00D81F3E">
              <w:rPr>
                <w:sz w:val="24"/>
                <w:szCs w:val="28"/>
              </w:rPr>
              <w:t>淘汰賽後，</w:t>
            </w:r>
            <w:r w:rsidRPr="00D81F3E">
              <w:rPr>
                <w:rFonts w:hint="eastAsia"/>
                <w:sz w:val="24"/>
                <w:szCs w:val="28"/>
              </w:rPr>
              <w:t>現場公布淘汰賽分數最高前</w:t>
            </w:r>
            <w:r w:rsidRPr="00D81F3E">
              <w:rPr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，直接進入驟死賽</w:t>
            </w:r>
            <w:r w:rsidRPr="00D81F3E">
              <w:rPr>
                <w:sz w:val="24"/>
                <w:szCs w:val="28"/>
              </w:rPr>
              <w:t>。</w:t>
            </w:r>
          </w:p>
          <w:p w:rsidR="00596409" w:rsidRPr="00D81F3E" w:rsidRDefault="00596409" w:rsidP="00A9049D">
            <w:pPr>
              <w:pStyle w:val="af7"/>
              <w:numPr>
                <w:ilvl w:val="0"/>
                <w:numId w:val="32"/>
              </w:numPr>
              <w:spacing w:line="240" w:lineRule="auto"/>
              <w:ind w:leftChars="0" w:left="260" w:hanging="260"/>
              <w:jc w:val="both"/>
              <w:rPr>
                <w:sz w:val="24"/>
                <w:szCs w:val="28"/>
              </w:rPr>
            </w:pPr>
            <w:r w:rsidRPr="00D81F3E">
              <w:rPr>
                <w:rFonts w:hint="eastAsia"/>
                <w:sz w:val="24"/>
                <w:szCs w:val="28"/>
              </w:rPr>
              <w:t>扣除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之前</w:t>
            </w:r>
            <w:r w:rsidRPr="00D81F3E">
              <w:rPr>
                <w:rFonts w:hint="eastAsia"/>
                <w:sz w:val="24"/>
                <w:szCs w:val="28"/>
              </w:rPr>
              <w:t>50%</w:t>
            </w:r>
            <w:r w:rsidRPr="00D81F3E">
              <w:rPr>
                <w:rFonts w:hint="eastAsia"/>
                <w:sz w:val="24"/>
                <w:szCs w:val="28"/>
              </w:rPr>
              <w:t>名單參賽人員進入</w:t>
            </w:r>
            <w:r w:rsidRPr="00D81F3E">
              <w:rPr>
                <w:rFonts w:hint="eastAsia"/>
                <w:sz w:val="24"/>
                <w:szCs w:val="28"/>
              </w:rPr>
              <w:t>PK</w:t>
            </w:r>
            <w:r w:rsidRPr="00D81F3E">
              <w:rPr>
                <w:rFonts w:hint="eastAsia"/>
                <w:sz w:val="24"/>
                <w:szCs w:val="28"/>
              </w:rPr>
              <w:t>賽，由</w:t>
            </w:r>
            <w:r w:rsidRPr="00D81F3E">
              <w:rPr>
                <w:rFonts w:hint="eastAsia"/>
                <w:sz w:val="24"/>
                <w:szCs w:val="28"/>
              </w:rPr>
              <w:t>PK</w:t>
            </w:r>
            <w:r w:rsidRPr="00D81F3E">
              <w:rPr>
                <w:rFonts w:hint="eastAsia"/>
                <w:sz w:val="24"/>
                <w:szCs w:val="28"/>
              </w:rPr>
              <w:t>賽選出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  <w:r w:rsidR="00446B29" w:rsidRPr="0084099A">
              <w:rPr>
                <w:rFonts w:hint="eastAsia"/>
                <w:color w:val="FF0000"/>
                <w:sz w:val="24"/>
                <w:szCs w:val="28"/>
              </w:rPr>
              <w:t>（畫卡方式）</w:t>
            </w:r>
            <w:r w:rsidRPr="00D81F3E">
              <w:rPr>
                <w:rFonts w:hint="eastAsia"/>
                <w:sz w:val="24"/>
                <w:szCs w:val="28"/>
              </w:rPr>
              <w:t>。</w:t>
            </w:r>
          </w:p>
          <w:p w:rsidR="00596409" w:rsidRPr="00D81F3E" w:rsidRDefault="00596409" w:rsidP="00A9049D">
            <w:pPr>
              <w:pStyle w:val="af7"/>
              <w:numPr>
                <w:ilvl w:val="0"/>
                <w:numId w:val="32"/>
              </w:numPr>
              <w:spacing w:line="240" w:lineRule="auto"/>
              <w:ind w:leftChars="0" w:left="260" w:hanging="260"/>
              <w:jc w:val="both"/>
              <w:rPr>
                <w:sz w:val="24"/>
                <w:szCs w:val="28"/>
              </w:rPr>
            </w:pPr>
            <w:r w:rsidRPr="00D81F3E">
              <w:rPr>
                <w:rFonts w:hint="eastAsia"/>
                <w:sz w:val="24"/>
                <w:szCs w:val="28"/>
              </w:rPr>
              <w:t>由淘汰賽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和</w:t>
            </w:r>
            <w:r w:rsidRPr="00D81F3E">
              <w:rPr>
                <w:rFonts w:hint="eastAsia"/>
                <w:sz w:val="24"/>
                <w:szCs w:val="28"/>
              </w:rPr>
              <w:t>PK</w:t>
            </w:r>
            <w:r w:rsidRPr="00D81F3E">
              <w:rPr>
                <w:rFonts w:hint="eastAsia"/>
                <w:sz w:val="24"/>
                <w:szCs w:val="28"/>
              </w:rPr>
              <w:t>賽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  <w:r w:rsidR="00446B29" w:rsidRPr="0084099A">
              <w:rPr>
                <w:rFonts w:hint="eastAsia"/>
                <w:color w:val="FF0000"/>
                <w:sz w:val="24"/>
                <w:szCs w:val="28"/>
              </w:rPr>
              <w:t>（舉牌方式）</w:t>
            </w:r>
          </w:p>
          <w:p w:rsidR="00596409" w:rsidRPr="00D81F3E" w:rsidRDefault="00596409" w:rsidP="00A9049D">
            <w:pPr>
              <w:pStyle w:val="af7"/>
              <w:numPr>
                <w:ilvl w:val="0"/>
                <w:numId w:val="32"/>
              </w:numPr>
              <w:spacing w:line="240" w:lineRule="auto"/>
              <w:ind w:leftChars="0" w:left="260" w:hanging="260"/>
              <w:jc w:val="both"/>
              <w:rPr>
                <w:color w:val="FF0000"/>
                <w:sz w:val="24"/>
                <w:szCs w:val="28"/>
              </w:rPr>
            </w:pPr>
            <w:r w:rsidRPr="00D81F3E">
              <w:rPr>
                <w:sz w:val="24"/>
                <w:szCs w:val="28"/>
              </w:rPr>
              <w:t>驟死賽後，若未能分出前</w:t>
            </w:r>
            <w:r w:rsidR="00A9049D">
              <w:rPr>
                <w:sz w:val="24"/>
                <w:szCs w:val="28"/>
              </w:rPr>
              <w:t>10</w:t>
            </w:r>
            <w:r w:rsidRPr="00D81F3E">
              <w:rPr>
                <w:sz w:val="24"/>
                <w:szCs w:val="28"/>
              </w:rPr>
              <w:t>名名次時，則以</w:t>
            </w:r>
            <w:r w:rsidRPr="00D81F3E">
              <w:rPr>
                <w:sz w:val="24"/>
                <w:szCs w:val="28"/>
              </w:rPr>
              <w:t>PK</w:t>
            </w:r>
            <w:r w:rsidRPr="00D81F3E">
              <w:rPr>
                <w:sz w:val="24"/>
                <w:szCs w:val="28"/>
              </w:rPr>
              <w:t>賽決定之。</w:t>
            </w:r>
          </w:p>
        </w:tc>
        <w:tc>
          <w:tcPr>
            <w:tcW w:w="2606" w:type="dxa"/>
            <w:vAlign w:val="center"/>
          </w:tcPr>
          <w:p w:rsidR="00596409" w:rsidRPr="00F52FF2" w:rsidRDefault="00596409" w:rsidP="007C3DD3">
            <w:pPr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t>110</w:t>
            </w:r>
            <w:r w:rsidRPr="00F52FF2">
              <w:rPr>
                <w:rFonts w:cs="Times New Roman" w:hint="eastAsia"/>
                <w:sz w:val="24"/>
                <w:szCs w:val="28"/>
              </w:rPr>
              <w:t>年</w:t>
            </w:r>
            <w:r>
              <w:rPr>
                <w:rFonts w:cs="Times New Roman" w:hint="eastAsia"/>
                <w:sz w:val="24"/>
                <w:szCs w:val="28"/>
              </w:rPr>
              <w:t>10</w:t>
            </w:r>
            <w:r w:rsidRPr="00F52FF2">
              <w:rPr>
                <w:rFonts w:cs="Times New Roman" w:hint="eastAsia"/>
                <w:sz w:val="24"/>
                <w:szCs w:val="28"/>
              </w:rPr>
              <w:t>月</w:t>
            </w:r>
            <w:r w:rsidRPr="00F52FF2">
              <w:rPr>
                <w:rFonts w:cs="Times New Roman" w:hint="eastAsia"/>
                <w:sz w:val="24"/>
                <w:szCs w:val="28"/>
              </w:rPr>
              <w:t>2</w:t>
            </w:r>
            <w:r w:rsidRPr="00F52FF2">
              <w:rPr>
                <w:rFonts w:cs="Times New Roman" w:hint="eastAsia"/>
                <w:sz w:val="24"/>
                <w:szCs w:val="28"/>
              </w:rPr>
              <w:t>日</w:t>
            </w:r>
          </w:p>
          <w:p w:rsidR="00596409" w:rsidRPr="00F52FF2" w:rsidRDefault="00596409" w:rsidP="007C3DD3">
            <w:pPr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 w:hint="eastAsia"/>
                <w:sz w:val="24"/>
                <w:szCs w:val="28"/>
              </w:rPr>
              <w:t>（星期六）</w:t>
            </w:r>
          </w:p>
        </w:tc>
      </w:tr>
      <w:tr w:rsidR="00596409" w:rsidRPr="00F52FF2" w:rsidTr="007C3DD3">
        <w:trPr>
          <w:trHeight w:val="1262"/>
          <w:jc w:val="center"/>
        </w:trPr>
        <w:tc>
          <w:tcPr>
            <w:tcW w:w="851" w:type="dxa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1361" w:type="dxa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提報</w:t>
            </w:r>
          </w:p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環保署</w:t>
            </w:r>
          </w:p>
        </w:tc>
        <w:tc>
          <w:tcPr>
            <w:tcW w:w="3544" w:type="dxa"/>
            <w:vAlign w:val="center"/>
          </w:tcPr>
          <w:p w:rsidR="00596409" w:rsidRDefault="00596409" w:rsidP="00FD76D9">
            <w:pPr>
              <w:spacing w:line="240" w:lineRule="auto"/>
              <w:jc w:val="both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各類組代表</w:t>
            </w:r>
            <w:r w:rsidR="00FD76D9">
              <w:rPr>
                <w:rFonts w:cs="Times New Roman"/>
                <w:sz w:val="24"/>
                <w:szCs w:val="28"/>
              </w:rPr>
              <w:t>選手</w:t>
            </w:r>
            <w:r w:rsidR="00EA020C" w:rsidRPr="00F52FF2">
              <w:rPr>
                <w:rFonts w:cs="Times New Roman"/>
                <w:sz w:val="24"/>
                <w:szCs w:val="28"/>
              </w:rPr>
              <w:t>代表本</w:t>
            </w:r>
            <w:r w:rsidR="00EA020C"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/>
                <w:sz w:val="24"/>
                <w:szCs w:val="28"/>
              </w:rPr>
              <w:t>參與環保署辦理之全國總決賽。</w:t>
            </w:r>
          </w:p>
          <w:p w:rsidR="00FD76D9" w:rsidRPr="00F52FF2" w:rsidRDefault="00FD76D9" w:rsidP="00FD76D9">
            <w:pPr>
              <w:spacing w:line="240" w:lineRule="auto"/>
              <w:jc w:val="both"/>
              <w:rPr>
                <w:rFonts w:cs="Times New Roman"/>
                <w:sz w:val="24"/>
                <w:szCs w:val="28"/>
              </w:rPr>
            </w:pPr>
            <w:r w:rsidRPr="00FD76D9">
              <w:rPr>
                <w:rFonts w:cs="Times New Roman" w:hint="eastAsia"/>
                <w:color w:val="FF0000"/>
                <w:sz w:val="24"/>
                <w:szCs w:val="28"/>
              </w:rPr>
              <w:t>（全國決賽人數後</w:t>
            </w:r>
            <w:r w:rsidRPr="00FD76D9">
              <w:rPr>
                <w:rFonts w:cs="Times New Roman"/>
                <w:color w:val="FF0000"/>
                <w:sz w:val="24"/>
                <w:szCs w:val="28"/>
              </w:rPr>
              <w:t>續將</w:t>
            </w:r>
            <w:r w:rsidRPr="00FD76D9">
              <w:rPr>
                <w:rFonts w:cs="Times New Roman" w:hint="eastAsia"/>
                <w:color w:val="FF0000"/>
                <w:sz w:val="24"/>
                <w:szCs w:val="28"/>
              </w:rPr>
              <w:t>依環保署公告</w:t>
            </w:r>
            <w:r>
              <w:rPr>
                <w:rFonts w:cs="Times New Roman" w:hint="eastAsia"/>
                <w:color w:val="FF0000"/>
                <w:sz w:val="24"/>
                <w:szCs w:val="28"/>
              </w:rPr>
              <w:t>，再</w:t>
            </w:r>
            <w:r w:rsidRPr="00FD76D9">
              <w:rPr>
                <w:rFonts w:cs="Times New Roman" w:hint="eastAsia"/>
                <w:color w:val="FF0000"/>
                <w:sz w:val="24"/>
                <w:szCs w:val="28"/>
              </w:rPr>
              <w:t>通知代表選手）</w:t>
            </w:r>
          </w:p>
        </w:tc>
        <w:tc>
          <w:tcPr>
            <w:tcW w:w="2606" w:type="dxa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10</w:t>
            </w:r>
            <w:r w:rsidRPr="00F52FF2">
              <w:rPr>
                <w:rFonts w:cs="Times New Roman"/>
                <w:sz w:val="24"/>
                <w:szCs w:val="28"/>
              </w:rPr>
              <w:t>年</w:t>
            </w:r>
            <w:r w:rsidRPr="00F52FF2">
              <w:rPr>
                <w:rFonts w:cs="Times New Roman"/>
                <w:sz w:val="24"/>
                <w:szCs w:val="28"/>
              </w:rPr>
              <w:t>10</w:t>
            </w:r>
            <w:r w:rsidRPr="00F52FF2">
              <w:rPr>
                <w:rFonts w:cs="Times New Roman"/>
                <w:sz w:val="24"/>
                <w:szCs w:val="28"/>
              </w:rPr>
              <w:t>月</w:t>
            </w:r>
            <w:r w:rsidRPr="00F52FF2">
              <w:rPr>
                <w:rFonts w:cs="Times New Roman"/>
                <w:sz w:val="24"/>
                <w:szCs w:val="28"/>
              </w:rPr>
              <w:t>13</w:t>
            </w:r>
            <w:r w:rsidRPr="00F52FF2">
              <w:rPr>
                <w:rFonts w:cs="Times New Roman"/>
                <w:sz w:val="24"/>
                <w:szCs w:val="28"/>
              </w:rPr>
              <w:t>日前</w:t>
            </w:r>
          </w:p>
        </w:tc>
      </w:tr>
      <w:tr w:rsidR="00596409" w:rsidRPr="00F52FF2" w:rsidTr="007C3DD3">
        <w:trPr>
          <w:trHeight w:val="1262"/>
          <w:jc w:val="center"/>
        </w:trPr>
        <w:tc>
          <w:tcPr>
            <w:tcW w:w="851" w:type="dxa"/>
            <w:vAlign w:val="center"/>
          </w:tcPr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lastRenderedPageBreak/>
              <w:t>4</w:t>
            </w:r>
          </w:p>
        </w:tc>
        <w:tc>
          <w:tcPr>
            <w:tcW w:w="1361" w:type="dxa"/>
            <w:vAlign w:val="center"/>
          </w:tcPr>
          <w:p w:rsidR="00596409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9E45DD">
              <w:rPr>
                <w:rFonts w:cs="Times New Roman"/>
                <w:sz w:val="24"/>
                <w:szCs w:val="28"/>
              </w:rPr>
              <w:t>全國</w:t>
            </w:r>
          </w:p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9E45DD">
              <w:rPr>
                <w:rFonts w:cs="Times New Roman"/>
                <w:sz w:val="24"/>
                <w:szCs w:val="28"/>
              </w:rPr>
              <w:t>總決賽</w:t>
            </w:r>
          </w:p>
        </w:tc>
        <w:tc>
          <w:tcPr>
            <w:tcW w:w="3544" w:type="dxa"/>
            <w:vAlign w:val="center"/>
          </w:tcPr>
          <w:p w:rsidR="00596409" w:rsidRPr="00F52FF2" w:rsidRDefault="002D2F89" w:rsidP="002D2F89">
            <w:pPr>
              <w:spacing w:line="240" w:lineRule="auto"/>
              <w:jc w:val="both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各類組選手</w:t>
            </w:r>
            <w:r w:rsidR="00596409" w:rsidRPr="00F52FF2">
              <w:rPr>
                <w:rFonts w:cs="Times New Roman"/>
                <w:sz w:val="24"/>
                <w:szCs w:val="28"/>
              </w:rPr>
              <w:t>代表本</w:t>
            </w:r>
            <w:r w:rsidR="00596409">
              <w:rPr>
                <w:rFonts w:cs="Times New Roman" w:hint="eastAsia"/>
                <w:sz w:val="24"/>
                <w:szCs w:val="28"/>
              </w:rPr>
              <w:t>縣</w:t>
            </w:r>
            <w:r w:rsidR="00596409" w:rsidRPr="00F52FF2">
              <w:rPr>
                <w:rFonts w:cs="Times New Roman"/>
                <w:sz w:val="24"/>
                <w:szCs w:val="28"/>
              </w:rPr>
              <w:t>參與環保署辦理之全國總決賽</w:t>
            </w:r>
            <w:r w:rsidR="00596409">
              <w:rPr>
                <w:rFonts w:cs="Times New Roman" w:hint="eastAsia"/>
                <w:sz w:val="24"/>
                <w:szCs w:val="28"/>
              </w:rPr>
              <w:t>。</w:t>
            </w:r>
          </w:p>
        </w:tc>
        <w:tc>
          <w:tcPr>
            <w:tcW w:w="2606" w:type="dxa"/>
            <w:vAlign w:val="center"/>
          </w:tcPr>
          <w:p w:rsidR="00596409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t>110</w:t>
            </w:r>
            <w:r w:rsidRPr="00310FB8">
              <w:rPr>
                <w:rFonts w:cs="Times New Roman" w:hint="eastAsia"/>
                <w:sz w:val="24"/>
                <w:szCs w:val="28"/>
              </w:rPr>
              <w:t>年</w:t>
            </w:r>
            <w:r w:rsidRPr="00310FB8">
              <w:rPr>
                <w:rFonts w:cs="Times New Roman" w:hint="eastAsia"/>
                <w:sz w:val="24"/>
                <w:szCs w:val="28"/>
              </w:rPr>
              <w:t>11</w:t>
            </w:r>
            <w:r w:rsidRPr="00310FB8">
              <w:rPr>
                <w:rFonts w:cs="Times New Roman" w:hint="eastAsia"/>
                <w:sz w:val="24"/>
                <w:szCs w:val="28"/>
              </w:rPr>
              <w:t>月</w:t>
            </w:r>
            <w:r>
              <w:rPr>
                <w:rFonts w:cs="Times New Roman" w:hint="eastAsia"/>
                <w:sz w:val="24"/>
                <w:szCs w:val="28"/>
              </w:rPr>
              <w:t>20</w:t>
            </w:r>
            <w:r w:rsidRPr="00310FB8">
              <w:rPr>
                <w:rFonts w:cs="Times New Roman" w:hint="eastAsia"/>
                <w:sz w:val="24"/>
                <w:szCs w:val="28"/>
              </w:rPr>
              <w:t>日</w:t>
            </w:r>
          </w:p>
          <w:p w:rsidR="00596409" w:rsidRPr="00F52FF2" w:rsidRDefault="00596409" w:rsidP="007C3DD3">
            <w:pPr>
              <w:tabs>
                <w:tab w:val="left" w:pos="540"/>
              </w:tabs>
              <w:spacing w:line="240" w:lineRule="auto"/>
              <w:jc w:val="center"/>
              <w:rPr>
                <w:rFonts w:cs="Times New Roman"/>
                <w:sz w:val="24"/>
                <w:szCs w:val="28"/>
              </w:rPr>
            </w:pPr>
            <w:r w:rsidRPr="00310FB8">
              <w:rPr>
                <w:rFonts w:cs="Times New Roman" w:hint="eastAsia"/>
                <w:sz w:val="24"/>
                <w:szCs w:val="28"/>
              </w:rPr>
              <w:t>（星期六）</w:t>
            </w:r>
          </w:p>
        </w:tc>
      </w:tr>
    </w:tbl>
    <w:p w:rsidR="00596409" w:rsidRPr="004F17A2" w:rsidRDefault="00596409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辦理時間及地點</w:t>
      </w:r>
    </w:p>
    <w:p w:rsidR="00596409" w:rsidRPr="002B0B9E" w:rsidRDefault="00596409" w:rsidP="00B477B9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</w:pPr>
      <w:r w:rsidRPr="002B0B9E">
        <w:t>時間：</w:t>
      </w:r>
      <w:r w:rsidRPr="002B0B9E">
        <w:t>110</w:t>
      </w:r>
      <w:r w:rsidRPr="002B0B9E">
        <w:t>年</w:t>
      </w:r>
      <w:r w:rsidRPr="002B0B9E">
        <w:t>10</w:t>
      </w:r>
      <w:r w:rsidRPr="002B0B9E">
        <w:t>月</w:t>
      </w:r>
      <w:r w:rsidRPr="002B0B9E">
        <w:t>2</w:t>
      </w:r>
      <w:r w:rsidR="00A17B3E">
        <w:t>日</w:t>
      </w:r>
      <w:r w:rsidRPr="002B0B9E">
        <w:t>（六）</w:t>
      </w:r>
      <w:r w:rsidRPr="002B0B9E">
        <w:t xml:space="preserve"> 8</w:t>
      </w:r>
      <w:r w:rsidRPr="002B0B9E">
        <w:t>：</w:t>
      </w:r>
      <w:r w:rsidRPr="002B0B9E">
        <w:t>30 ~ 16</w:t>
      </w:r>
      <w:r w:rsidR="00A17B3E" w:rsidRPr="002B0B9E">
        <w:t>：</w:t>
      </w:r>
      <w:r w:rsidRPr="002B0B9E">
        <w:t>30</w:t>
      </w:r>
    </w:p>
    <w:p w:rsidR="00596409" w:rsidRPr="000C057B" w:rsidRDefault="00596409" w:rsidP="000C057B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/>
        <w:rPr>
          <w:color w:val="FF0000"/>
        </w:rPr>
      </w:pPr>
      <w:r w:rsidRPr="009A3079">
        <w:t>地點：</w:t>
      </w:r>
      <w:r w:rsidR="000C057B" w:rsidRPr="000C057B">
        <w:rPr>
          <w:rFonts w:hint="eastAsia"/>
          <w:color w:val="FF0000"/>
        </w:rPr>
        <w:t>娜路彎大酒店</w:t>
      </w:r>
      <w:r w:rsidR="000C057B">
        <w:rPr>
          <w:rFonts w:hint="eastAsia"/>
          <w:color w:val="FF0000"/>
        </w:rPr>
        <w:t xml:space="preserve"> </w:t>
      </w:r>
      <w:r w:rsidR="00310FCC">
        <w:rPr>
          <w:color w:val="FF0000"/>
        </w:rPr>
        <w:t>2</w:t>
      </w:r>
      <w:r w:rsidR="00310FCC">
        <w:rPr>
          <w:color w:val="FF0000"/>
        </w:rPr>
        <w:t>樓</w:t>
      </w:r>
      <w:bookmarkStart w:id="0" w:name="_GoBack"/>
      <w:bookmarkEnd w:id="0"/>
      <w:r w:rsidR="000C057B" w:rsidRPr="000C057B">
        <w:rPr>
          <w:rFonts w:hint="eastAsia"/>
          <w:color w:val="FF0000"/>
        </w:rPr>
        <w:t>(</w:t>
      </w:r>
      <w:r w:rsidR="000C057B" w:rsidRPr="000C057B">
        <w:rPr>
          <w:rFonts w:hint="eastAsia"/>
          <w:color w:val="FF0000"/>
        </w:rPr>
        <w:t>臺東市連航路</w:t>
      </w:r>
      <w:r w:rsidR="000C057B" w:rsidRPr="000C057B">
        <w:rPr>
          <w:rFonts w:hint="eastAsia"/>
          <w:color w:val="FF0000"/>
        </w:rPr>
        <w:t>66</w:t>
      </w:r>
      <w:r w:rsidR="000C057B" w:rsidRPr="000C057B">
        <w:rPr>
          <w:rFonts w:hint="eastAsia"/>
          <w:color w:val="FF0000"/>
        </w:rPr>
        <w:t>號</w:t>
      </w:r>
      <w:r w:rsidR="000C057B" w:rsidRPr="000C057B">
        <w:rPr>
          <w:rFonts w:hint="eastAsia"/>
          <w:color w:val="FF0000"/>
        </w:rPr>
        <w:t>)</w:t>
      </w:r>
    </w:p>
    <w:p w:rsidR="00596409" w:rsidRPr="008E1FCA" w:rsidRDefault="00596409" w:rsidP="00B477B9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</w:pPr>
      <w:r>
        <w:rPr>
          <w:rFonts w:hint="eastAsia"/>
        </w:rPr>
        <w:t>各組</w:t>
      </w:r>
      <w:r w:rsidRPr="008E1FCA">
        <w:rPr>
          <w:rFonts w:ascii="標楷體" w:hAnsi="標楷體" w:hint="eastAsia"/>
        </w:rPr>
        <w:t>競賽時間及地點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1"/>
        <w:gridCol w:w="3969"/>
        <w:gridCol w:w="2551"/>
      </w:tblGrid>
      <w:tr w:rsidR="00EE4F3D" w:rsidRPr="001B7E46" w:rsidTr="008958E6">
        <w:trPr>
          <w:jc w:val="center"/>
        </w:trPr>
        <w:tc>
          <w:tcPr>
            <w:tcW w:w="1361" w:type="dxa"/>
            <w:shd w:val="clear" w:color="auto" w:fill="FDE9D9" w:themeFill="accent6" w:themeFillTint="33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1B7E46">
              <w:rPr>
                <w:rFonts w:cs="Times New Roman"/>
                <w:b/>
                <w:sz w:val="24"/>
              </w:rPr>
              <w:t>組別</w:t>
            </w:r>
          </w:p>
        </w:tc>
        <w:tc>
          <w:tcPr>
            <w:tcW w:w="3969" w:type="dxa"/>
            <w:shd w:val="clear" w:color="auto" w:fill="FDE9D9" w:themeFill="accent6" w:themeFillTint="33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1B7E46">
              <w:rPr>
                <w:rFonts w:cs="Times New Roman"/>
                <w:b/>
                <w:sz w:val="24"/>
              </w:rPr>
              <w:t>時間</w:t>
            </w:r>
          </w:p>
        </w:tc>
        <w:tc>
          <w:tcPr>
            <w:tcW w:w="2551" w:type="dxa"/>
            <w:shd w:val="clear" w:color="auto" w:fill="FDE9D9" w:themeFill="accent6" w:themeFillTint="33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1B7E46">
              <w:rPr>
                <w:rFonts w:cs="Times New Roman"/>
                <w:b/>
                <w:sz w:val="24"/>
              </w:rPr>
              <w:t>教室位置</w:t>
            </w:r>
          </w:p>
        </w:tc>
      </w:tr>
      <w:tr w:rsidR="00EE4F3D" w:rsidRPr="001B7E46" w:rsidTr="008958E6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1B7E46">
              <w:rPr>
                <w:rFonts w:cs="Times New Roman"/>
                <w:sz w:val="24"/>
              </w:rPr>
              <w:t>國小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D9339E">
              <w:rPr>
                <w:rFonts w:cs="Times New Roman" w:hint="eastAsia"/>
                <w:sz w:val="24"/>
              </w:rPr>
              <w:t>110</w:t>
            </w:r>
            <w:r w:rsidRPr="00D9339E">
              <w:rPr>
                <w:rFonts w:cs="Times New Roman" w:hint="eastAsia"/>
                <w:sz w:val="24"/>
              </w:rPr>
              <w:t>年</w:t>
            </w:r>
            <w:r w:rsidRPr="00D9339E">
              <w:rPr>
                <w:rFonts w:cs="Times New Roman" w:hint="eastAsia"/>
                <w:sz w:val="24"/>
              </w:rPr>
              <w:t>10</w:t>
            </w:r>
            <w:r w:rsidRPr="00D9339E">
              <w:rPr>
                <w:rFonts w:cs="Times New Roman" w:hint="eastAsia"/>
                <w:sz w:val="24"/>
              </w:rPr>
              <w:t>月</w:t>
            </w:r>
            <w:r w:rsidRPr="00D9339E">
              <w:rPr>
                <w:rFonts w:cs="Times New Roman" w:hint="eastAsia"/>
                <w:sz w:val="24"/>
              </w:rPr>
              <w:t>2</w:t>
            </w:r>
            <w:r w:rsidRPr="00D9339E">
              <w:rPr>
                <w:rFonts w:cs="Times New Roman" w:hint="eastAsia"/>
                <w:sz w:val="24"/>
              </w:rPr>
              <w:t>日</w:t>
            </w:r>
            <w:r>
              <w:rPr>
                <w:rFonts w:cs="Times New Roman" w:hint="eastAsia"/>
                <w:sz w:val="24"/>
              </w:rPr>
              <w:t xml:space="preserve"> </w:t>
            </w:r>
            <w:r w:rsidRPr="001B7E46">
              <w:rPr>
                <w:rFonts w:cs="Times New Roman"/>
                <w:sz w:val="24"/>
              </w:rPr>
              <w:t>上午</w:t>
            </w:r>
            <w:r w:rsidRPr="001B7E46">
              <w:rPr>
                <w:rFonts w:cs="Times New Roman"/>
                <w:sz w:val="24"/>
              </w:rPr>
              <w:t>8:30~12:0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EE4F3D" w:rsidRPr="00626AE9" w:rsidRDefault="008958E6" w:rsidP="0084099A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宴會廳</w:t>
            </w:r>
            <w:r>
              <w:rPr>
                <w:rFonts w:cs="Times New Roman" w:hint="eastAsia"/>
                <w:sz w:val="24"/>
              </w:rPr>
              <w:t>A</w:t>
            </w:r>
            <w:r>
              <w:rPr>
                <w:rFonts w:cs="Times New Roman" w:hint="eastAsia"/>
                <w:sz w:val="24"/>
              </w:rPr>
              <w:t>、</w:t>
            </w:r>
            <w:r>
              <w:rPr>
                <w:rFonts w:cs="Times New Roman" w:hint="eastAsia"/>
                <w:sz w:val="24"/>
              </w:rPr>
              <w:t>B</w:t>
            </w:r>
            <w:r>
              <w:rPr>
                <w:rFonts w:cs="Times New Roman" w:hint="eastAsia"/>
                <w:sz w:val="24"/>
              </w:rPr>
              <w:t>、卑南廳</w:t>
            </w:r>
          </w:p>
        </w:tc>
      </w:tr>
      <w:tr w:rsidR="00EE4F3D" w:rsidRPr="001B7E46" w:rsidTr="008958E6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1B7E46">
              <w:rPr>
                <w:rFonts w:cs="Times New Roman"/>
                <w:sz w:val="24"/>
              </w:rPr>
              <w:t>高中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D9339E">
              <w:rPr>
                <w:rFonts w:cs="Times New Roman" w:hint="eastAsia"/>
                <w:sz w:val="24"/>
              </w:rPr>
              <w:t>110</w:t>
            </w:r>
            <w:r w:rsidRPr="00D9339E">
              <w:rPr>
                <w:rFonts w:cs="Times New Roman" w:hint="eastAsia"/>
                <w:sz w:val="24"/>
              </w:rPr>
              <w:t>年</w:t>
            </w:r>
            <w:r w:rsidRPr="00D9339E">
              <w:rPr>
                <w:rFonts w:cs="Times New Roman" w:hint="eastAsia"/>
                <w:sz w:val="24"/>
              </w:rPr>
              <w:t>10</w:t>
            </w:r>
            <w:r w:rsidRPr="00D9339E">
              <w:rPr>
                <w:rFonts w:cs="Times New Roman" w:hint="eastAsia"/>
                <w:sz w:val="24"/>
              </w:rPr>
              <w:t>月</w:t>
            </w:r>
            <w:r w:rsidRPr="00D9339E">
              <w:rPr>
                <w:rFonts w:cs="Times New Roman" w:hint="eastAsia"/>
                <w:sz w:val="24"/>
              </w:rPr>
              <w:t>2</w:t>
            </w:r>
            <w:r w:rsidRPr="00D9339E">
              <w:rPr>
                <w:rFonts w:cs="Times New Roman" w:hint="eastAsia"/>
                <w:sz w:val="24"/>
              </w:rPr>
              <w:t>日</w:t>
            </w:r>
            <w:r>
              <w:rPr>
                <w:rFonts w:cs="Times New Roman" w:hint="eastAsia"/>
                <w:sz w:val="24"/>
              </w:rPr>
              <w:t xml:space="preserve"> </w:t>
            </w:r>
            <w:r w:rsidRPr="001B7E46">
              <w:rPr>
                <w:rFonts w:cs="Times New Roman"/>
                <w:sz w:val="24"/>
              </w:rPr>
              <w:t>上午</w:t>
            </w:r>
            <w:r w:rsidRPr="001B7E46">
              <w:rPr>
                <w:rFonts w:cs="Times New Roman"/>
                <w:sz w:val="24"/>
              </w:rPr>
              <w:t>8:30~12:0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EE4F3D" w:rsidRPr="00626AE9" w:rsidRDefault="008958E6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阿美廳</w:t>
            </w:r>
          </w:p>
        </w:tc>
      </w:tr>
      <w:tr w:rsidR="00EE4F3D" w:rsidRPr="001B7E46" w:rsidTr="008958E6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1B7E46">
              <w:rPr>
                <w:rFonts w:cs="Times New Roman"/>
                <w:sz w:val="24"/>
              </w:rPr>
              <w:t>社會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D9339E">
              <w:rPr>
                <w:rFonts w:cs="Times New Roman" w:hint="eastAsia"/>
                <w:sz w:val="24"/>
              </w:rPr>
              <w:t>110</w:t>
            </w:r>
            <w:r w:rsidRPr="00D9339E">
              <w:rPr>
                <w:rFonts w:cs="Times New Roman" w:hint="eastAsia"/>
                <w:sz w:val="24"/>
              </w:rPr>
              <w:t>年</w:t>
            </w:r>
            <w:r w:rsidRPr="00D9339E">
              <w:rPr>
                <w:rFonts w:cs="Times New Roman" w:hint="eastAsia"/>
                <w:sz w:val="24"/>
              </w:rPr>
              <w:t>10</w:t>
            </w:r>
            <w:r w:rsidRPr="00D9339E">
              <w:rPr>
                <w:rFonts w:cs="Times New Roman" w:hint="eastAsia"/>
                <w:sz w:val="24"/>
              </w:rPr>
              <w:t>月</w:t>
            </w:r>
            <w:r w:rsidRPr="00D9339E">
              <w:rPr>
                <w:rFonts w:cs="Times New Roman" w:hint="eastAsia"/>
                <w:sz w:val="24"/>
              </w:rPr>
              <w:t>2</w:t>
            </w:r>
            <w:r w:rsidRPr="00D9339E">
              <w:rPr>
                <w:rFonts w:cs="Times New Roman" w:hint="eastAsia"/>
                <w:sz w:val="24"/>
              </w:rPr>
              <w:t>日</w:t>
            </w:r>
            <w:r>
              <w:rPr>
                <w:rFonts w:cs="Times New Roman" w:hint="eastAsia"/>
                <w:sz w:val="24"/>
              </w:rPr>
              <w:t xml:space="preserve"> </w:t>
            </w:r>
            <w:r w:rsidRPr="001B7E46">
              <w:rPr>
                <w:rFonts w:cs="Times New Roman"/>
                <w:sz w:val="24"/>
              </w:rPr>
              <w:t>下午</w:t>
            </w:r>
            <w:r w:rsidRPr="001B7E46">
              <w:rPr>
                <w:rFonts w:cs="Times New Roman"/>
                <w:sz w:val="24"/>
              </w:rPr>
              <w:t>13:00~16:30</w:t>
            </w:r>
          </w:p>
        </w:tc>
        <w:tc>
          <w:tcPr>
            <w:tcW w:w="2551" w:type="dxa"/>
            <w:shd w:val="clear" w:color="auto" w:fill="auto"/>
          </w:tcPr>
          <w:p w:rsidR="00EE4F3D" w:rsidRPr="00626AE9" w:rsidRDefault="008958E6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宴會廳</w:t>
            </w:r>
            <w:r>
              <w:rPr>
                <w:rFonts w:cs="Times New Roman" w:hint="eastAsia"/>
                <w:sz w:val="24"/>
              </w:rPr>
              <w:t>A</w:t>
            </w:r>
            <w:r>
              <w:rPr>
                <w:rFonts w:cs="Times New Roman" w:hint="eastAsia"/>
                <w:sz w:val="24"/>
              </w:rPr>
              <w:t>、</w:t>
            </w:r>
            <w:r>
              <w:rPr>
                <w:rFonts w:cs="Times New Roman" w:hint="eastAsia"/>
                <w:sz w:val="24"/>
              </w:rPr>
              <w:t>B</w:t>
            </w:r>
            <w:r>
              <w:rPr>
                <w:rFonts w:cs="Times New Roman" w:hint="eastAsia"/>
                <w:sz w:val="24"/>
              </w:rPr>
              <w:t>、卑南廳</w:t>
            </w:r>
          </w:p>
        </w:tc>
      </w:tr>
      <w:tr w:rsidR="00EE4F3D" w:rsidRPr="001B7E46" w:rsidTr="008958E6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1B7E46">
              <w:rPr>
                <w:rFonts w:cs="Times New Roman"/>
                <w:sz w:val="24"/>
              </w:rPr>
              <w:t>國中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EE4F3D" w:rsidRPr="001B7E46" w:rsidRDefault="00EE4F3D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D9339E">
              <w:rPr>
                <w:rFonts w:cs="Times New Roman" w:hint="eastAsia"/>
                <w:sz w:val="24"/>
              </w:rPr>
              <w:t>110</w:t>
            </w:r>
            <w:r w:rsidRPr="00D9339E">
              <w:rPr>
                <w:rFonts w:cs="Times New Roman" w:hint="eastAsia"/>
                <w:sz w:val="24"/>
              </w:rPr>
              <w:t>年</w:t>
            </w:r>
            <w:r w:rsidRPr="00D9339E">
              <w:rPr>
                <w:rFonts w:cs="Times New Roman" w:hint="eastAsia"/>
                <w:sz w:val="24"/>
              </w:rPr>
              <w:t>10</w:t>
            </w:r>
            <w:r w:rsidRPr="00D9339E">
              <w:rPr>
                <w:rFonts w:cs="Times New Roman" w:hint="eastAsia"/>
                <w:sz w:val="24"/>
              </w:rPr>
              <w:t>月</w:t>
            </w:r>
            <w:r w:rsidRPr="00D9339E">
              <w:rPr>
                <w:rFonts w:cs="Times New Roman" w:hint="eastAsia"/>
                <w:sz w:val="24"/>
              </w:rPr>
              <w:t>2</w:t>
            </w:r>
            <w:r w:rsidRPr="00D9339E">
              <w:rPr>
                <w:rFonts w:cs="Times New Roman" w:hint="eastAsia"/>
                <w:sz w:val="24"/>
              </w:rPr>
              <w:t>日</w:t>
            </w:r>
            <w:r>
              <w:rPr>
                <w:rFonts w:cs="Times New Roman" w:hint="eastAsia"/>
                <w:sz w:val="24"/>
              </w:rPr>
              <w:t xml:space="preserve"> </w:t>
            </w:r>
            <w:r w:rsidRPr="001B7E46">
              <w:rPr>
                <w:rFonts w:cs="Times New Roman"/>
                <w:sz w:val="24"/>
              </w:rPr>
              <w:t>下午</w:t>
            </w:r>
            <w:r w:rsidRPr="001B7E46">
              <w:rPr>
                <w:rFonts w:cs="Times New Roman"/>
                <w:sz w:val="24"/>
              </w:rPr>
              <w:t>13:00~16:30</w:t>
            </w:r>
          </w:p>
        </w:tc>
        <w:tc>
          <w:tcPr>
            <w:tcW w:w="2551" w:type="dxa"/>
            <w:shd w:val="clear" w:color="auto" w:fill="auto"/>
          </w:tcPr>
          <w:p w:rsidR="00EE4F3D" w:rsidRPr="00626AE9" w:rsidRDefault="008958E6" w:rsidP="00F65CBB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阿美廳</w:t>
            </w:r>
          </w:p>
        </w:tc>
      </w:tr>
    </w:tbl>
    <w:p w:rsidR="00596409" w:rsidRDefault="00596409" w:rsidP="00B477B9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</w:pPr>
      <w:r>
        <w:rPr>
          <w:rFonts w:hint="eastAsia"/>
        </w:rPr>
        <w:t>競賽流程</w:t>
      </w:r>
    </w:p>
    <w:tbl>
      <w:tblPr>
        <w:tblW w:w="5222" w:type="pct"/>
        <w:tblInd w:w="-2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646"/>
        <w:gridCol w:w="3741"/>
        <w:gridCol w:w="3346"/>
      </w:tblGrid>
      <w:tr w:rsidR="00462716" w:rsidRPr="001B7E46" w:rsidTr="0084099A">
        <w:trPr>
          <w:trHeight w:val="330"/>
          <w:tblHeader/>
        </w:trPr>
        <w:tc>
          <w:tcPr>
            <w:tcW w:w="942" w:type="pct"/>
            <w:shd w:val="clear" w:color="auto" w:fill="FDE9D9" w:themeFill="accent6" w:themeFillTint="33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b/>
                <w:kern w:val="0"/>
                <w:sz w:val="24"/>
                <w:szCs w:val="26"/>
              </w:rPr>
              <w:t>時間</w:t>
            </w:r>
          </w:p>
        </w:tc>
        <w:tc>
          <w:tcPr>
            <w:tcW w:w="2142" w:type="pct"/>
            <w:shd w:val="clear" w:color="auto" w:fill="FDE9D9" w:themeFill="accent6" w:themeFillTint="33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b/>
                <w:kern w:val="0"/>
                <w:sz w:val="24"/>
                <w:szCs w:val="26"/>
              </w:rPr>
              <w:t>活動程序</w:t>
            </w:r>
          </w:p>
        </w:tc>
        <w:tc>
          <w:tcPr>
            <w:tcW w:w="1916" w:type="pct"/>
            <w:shd w:val="clear" w:color="auto" w:fill="FDE9D9" w:themeFill="accent6" w:themeFillTint="33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b/>
                <w:kern w:val="0"/>
                <w:sz w:val="24"/>
                <w:szCs w:val="26"/>
              </w:rPr>
              <w:t>備註</w:t>
            </w:r>
          </w:p>
        </w:tc>
      </w:tr>
      <w:tr w:rsidR="00462716" w:rsidRPr="001B7E46" w:rsidTr="0084099A">
        <w:trPr>
          <w:trHeight w:val="66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8:30~09:0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國小組及高中組參賽者報到</w:t>
            </w:r>
          </w:p>
        </w:tc>
        <w:tc>
          <w:tcPr>
            <w:tcW w:w="1916" w:type="pct"/>
            <w:shd w:val="clear" w:color="auto" w:fill="auto"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9:1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停止報到。未完成報到程序者，視同放棄資格。</w:t>
            </w:r>
          </w:p>
        </w:tc>
      </w:tr>
      <w:tr w:rsidR="00462716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9:00~09:1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開幕式</w:t>
            </w:r>
          </w:p>
        </w:tc>
        <w:tc>
          <w:tcPr>
            <w:tcW w:w="1916" w:type="pct"/>
            <w:shd w:val="clear" w:color="auto" w:fill="auto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完成報到即可進入試場。</w:t>
            </w:r>
          </w:p>
        </w:tc>
      </w:tr>
      <w:tr w:rsidR="00462716" w:rsidRPr="001B7E46" w:rsidTr="0084099A">
        <w:trPr>
          <w:trHeight w:val="330"/>
        </w:trPr>
        <w:tc>
          <w:tcPr>
            <w:tcW w:w="5000" w:type="pct"/>
            <w:gridSpan w:val="3"/>
            <w:shd w:val="clear" w:color="auto" w:fill="EAF1DD" w:themeFill="accent3" w:themeFillTint="33"/>
            <w:noWrap/>
            <w:vAlign w:val="center"/>
          </w:tcPr>
          <w:p w:rsidR="00462716" w:rsidRPr="001B7E46" w:rsidRDefault="00462716" w:rsidP="00446B29">
            <w:pPr>
              <w:widowControl/>
              <w:spacing w:line="240" w:lineRule="auto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 w:hint="eastAsia"/>
                <w:b/>
                <w:kern w:val="0"/>
                <w:sz w:val="24"/>
                <w:szCs w:val="26"/>
              </w:rPr>
              <w:t>國小組、高中組</w:t>
            </w:r>
            <w:r w:rsidRPr="001B7E46">
              <w:rPr>
                <w:rFonts w:cs="Times New Roman" w:hint="eastAsia"/>
                <w:kern w:val="0"/>
                <w:sz w:val="24"/>
                <w:szCs w:val="26"/>
              </w:rPr>
              <w:t>(</w:t>
            </w:r>
            <w:r w:rsidRPr="001B7E46">
              <w:rPr>
                <w:rFonts w:cs="Times New Roman" w:hint="eastAsia"/>
                <w:kern w:val="0"/>
                <w:sz w:val="24"/>
                <w:szCs w:val="26"/>
              </w:rPr>
              <w:t>分場地同步進行</w:t>
            </w:r>
            <w:r w:rsidRPr="001B7E46">
              <w:rPr>
                <w:rFonts w:cs="Times New Roman" w:hint="eastAsia"/>
                <w:kern w:val="0"/>
                <w:sz w:val="24"/>
                <w:szCs w:val="26"/>
              </w:rPr>
              <w:t>)</w:t>
            </w:r>
          </w:p>
        </w:tc>
      </w:tr>
      <w:tr w:rsidR="00462716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9:10~09:2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462716" w:rsidRPr="001B7E46" w:rsidRDefault="00462716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淘汰賽競賽規則說明</w:t>
            </w:r>
          </w:p>
        </w:tc>
        <w:tc>
          <w:tcPr>
            <w:tcW w:w="1916" w:type="pct"/>
            <w:shd w:val="clear" w:color="auto" w:fill="auto"/>
            <w:noWrap/>
            <w:vAlign w:val="center"/>
            <w:hideMark/>
          </w:tcPr>
          <w:p w:rsidR="00462716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已完成報到程序，但未於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9:2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前進入會場者視同放棄資格。</w:t>
            </w:r>
          </w:p>
        </w:tc>
      </w:tr>
      <w:tr w:rsidR="00055F08" w:rsidRPr="001B7E46" w:rsidTr="0084099A">
        <w:trPr>
          <w:trHeight w:val="66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09:20~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09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國小組及高中組（淘汰賽）</w:t>
            </w:r>
          </w:p>
        </w:tc>
        <w:tc>
          <w:tcPr>
            <w:tcW w:w="1916" w:type="pct"/>
            <w:shd w:val="clear" w:color="auto" w:fill="auto"/>
            <w:vAlign w:val="center"/>
            <w:hideMark/>
          </w:tcPr>
          <w:p w:rsidR="00055F08" w:rsidRPr="00055F08" w:rsidRDefault="00055F08" w:rsidP="0044547C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055F08">
              <w:rPr>
                <w:rFonts w:hint="eastAsia"/>
                <w:sz w:val="24"/>
              </w:rPr>
              <w:t>發放題目試卷</w:t>
            </w:r>
            <w:r>
              <w:rPr>
                <w:rFonts w:hint="eastAsia"/>
                <w:sz w:val="24"/>
              </w:rPr>
              <w:t>及答案卡</w:t>
            </w:r>
          </w:p>
        </w:tc>
      </w:tr>
      <w:tr w:rsidR="00055F08" w:rsidRPr="001B7E46" w:rsidTr="0084099A">
        <w:trPr>
          <w:trHeight w:val="66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09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>
              <w:rPr>
                <w:rFonts w:cs="Times New Roman"/>
                <w:kern w:val="0"/>
                <w:sz w:val="24"/>
                <w:szCs w:val="26"/>
              </w:rPr>
              <w:t>0-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回收答案卡並進行電腦閱卷現場以投影方式，每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 xml:space="preserve"> 5 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題為一幕公布試題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>
              <w:rPr>
                <w:rFonts w:cs="Times New Roman"/>
                <w:kern w:val="0"/>
                <w:sz w:val="24"/>
                <w:szCs w:val="26"/>
              </w:rPr>
              <w:t>0-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中場休息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>
              <w:rPr>
                <w:rFonts w:cs="Times New Roman"/>
                <w:kern w:val="0"/>
                <w:sz w:val="24"/>
                <w:szCs w:val="26"/>
              </w:rPr>
              <w:t>0-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>
              <w:rPr>
                <w:rFonts w:cs="Times New Roman"/>
                <w:kern w:val="0"/>
                <w:sz w:val="24"/>
                <w:szCs w:val="26"/>
              </w:rPr>
              <w:t>、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競賽規則說明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hAnsi="標楷體" w:cs="Times New Roman"/>
                <w:sz w:val="24"/>
                <w:szCs w:val="24"/>
              </w:rPr>
              <w:t>公布</w:t>
            </w:r>
            <w:r w:rsidRPr="00D81F3E">
              <w:rPr>
                <w:rFonts w:hint="eastAsia"/>
                <w:sz w:val="24"/>
                <w:szCs w:val="28"/>
              </w:rPr>
              <w:t>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>
              <w:rPr>
                <w:rFonts w:cs="Times New Roman"/>
                <w:kern w:val="0"/>
                <w:sz w:val="24"/>
                <w:szCs w:val="26"/>
              </w:rPr>
              <w:t>0-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2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國小組及高中組（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&amp;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）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626AE9" w:rsidRDefault="00055F08" w:rsidP="00626AE9">
            <w:pPr>
              <w:pStyle w:val="af7"/>
              <w:widowControl/>
              <w:numPr>
                <w:ilvl w:val="0"/>
                <w:numId w:val="33"/>
              </w:numPr>
              <w:spacing w:line="240" w:lineRule="auto"/>
              <w:ind w:leftChars="0" w:left="256" w:hanging="256"/>
              <w:rPr>
                <w:color w:val="FF0000"/>
                <w:kern w:val="0"/>
                <w:sz w:val="24"/>
                <w:szCs w:val="26"/>
              </w:rPr>
            </w:pPr>
            <w:r w:rsidRPr="00626AE9">
              <w:rPr>
                <w:color w:val="FF0000"/>
                <w:kern w:val="0"/>
                <w:sz w:val="24"/>
                <w:szCs w:val="26"/>
              </w:rPr>
              <w:t>其餘</w:t>
            </w:r>
            <w:r w:rsidRPr="00626AE9">
              <w:rPr>
                <w:color w:val="FF0000"/>
                <w:kern w:val="0"/>
                <w:sz w:val="24"/>
                <w:szCs w:val="26"/>
              </w:rPr>
              <w:t>50%</w:t>
            </w:r>
            <w:r w:rsidRPr="00626AE9">
              <w:rPr>
                <w:color w:val="FF0000"/>
                <w:kern w:val="0"/>
                <w:sz w:val="24"/>
                <w:szCs w:val="26"/>
              </w:rPr>
              <w:t>進行</w:t>
            </w:r>
            <w:r w:rsidRPr="00626AE9">
              <w:rPr>
                <w:color w:val="FF0000"/>
                <w:kern w:val="0"/>
                <w:sz w:val="24"/>
                <w:szCs w:val="26"/>
              </w:rPr>
              <w:t>PK</w:t>
            </w:r>
            <w:r w:rsidRPr="00626AE9">
              <w:rPr>
                <w:color w:val="FF0000"/>
                <w:kern w:val="0"/>
                <w:sz w:val="24"/>
                <w:szCs w:val="26"/>
              </w:rPr>
              <w:t>賽（畫卡）</w:t>
            </w:r>
          </w:p>
          <w:p w:rsidR="00055F08" w:rsidRPr="00626AE9" w:rsidRDefault="00055F08" w:rsidP="00626AE9">
            <w:pPr>
              <w:pStyle w:val="af7"/>
              <w:widowControl/>
              <w:numPr>
                <w:ilvl w:val="0"/>
                <w:numId w:val="33"/>
              </w:numPr>
              <w:spacing w:line="240" w:lineRule="auto"/>
              <w:ind w:leftChars="0" w:left="256" w:hanging="256"/>
              <w:rPr>
                <w:kern w:val="0"/>
                <w:sz w:val="24"/>
                <w:szCs w:val="26"/>
              </w:rPr>
            </w:pP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淘汰賽前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10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名和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PK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賽前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10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名進行</w:t>
            </w:r>
            <w:r w:rsidRPr="00626AE9">
              <w:rPr>
                <w:color w:val="FF0000"/>
                <w:kern w:val="0"/>
                <w:sz w:val="24"/>
                <w:szCs w:val="26"/>
              </w:rPr>
              <w:t>驟死賽（舉牌）</w:t>
            </w: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2</w:t>
            </w:r>
            <w:r>
              <w:rPr>
                <w:rFonts w:cs="Times New Roman"/>
                <w:kern w:val="0"/>
                <w:sz w:val="24"/>
                <w:szCs w:val="26"/>
              </w:rPr>
              <w:t>0-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5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場地整理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lastRenderedPageBreak/>
              <w:t>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5-12:0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頒獎、合照留念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2:00-13:0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用餐（休息時間）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055F08" w:rsidRPr="001B7E46" w:rsidTr="0084099A">
        <w:trPr>
          <w:trHeight w:val="330"/>
        </w:trPr>
        <w:tc>
          <w:tcPr>
            <w:tcW w:w="5000" w:type="pct"/>
            <w:gridSpan w:val="3"/>
            <w:shd w:val="clear" w:color="auto" w:fill="EAF1DD" w:themeFill="accent3" w:themeFillTint="33"/>
            <w:noWrap/>
            <w:vAlign w:val="center"/>
          </w:tcPr>
          <w:p w:rsidR="00055F08" w:rsidRPr="001B7E46" w:rsidRDefault="00055F08" w:rsidP="0019698B">
            <w:pPr>
              <w:widowControl/>
              <w:spacing w:line="240" w:lineRule="auto"/>
              <w:jc w:val="center"/>
              <w:rPr>
                <w:rFonts w:ascii="標楷體" w:hAnsi="標楷體"/>
                <w:b/>
                <w:kern w:val="0"/>
                <w:sz w:val="24"/>
                <w:szCs w:val="26"/>
              </w:rPr>
            </w:pPr>
            <w:r w:rsidRPr="00A429F4">
              <w:rPr>
                <w:rFonts w:ascii="標楷體" w:hAnsi="標楷體" w:hint="eastAsia"/>
                <w:b/>
                <w:kern w:val="0"/>
                <w:sz w:val="24"/>
                <w:szCs w:val="26"/>
              </w:rPr>
              <w:t>社會組</w:t>
            </w:r>
            <w:r w:rsidRPr="00A429F4">
              <w:rPr>
                <w:rFonts w:ascii="新細明體" w:eastAsia="新細明體" w:hAnsi="新細明體" w:hint="eastAsia"/>
                <w:b/>
                <w:kern w:val="0"/>
                <w:sz w:val="24"/>
                <w:szCs w:val="26"/>
              </w:rPr>
              <w:t>、</w:t>
            </w:r>
            <w:r w:rsidRPr="00A429F4">
              <w:rPr>
                <w:rFonts w:ascii="標楷體" w:hAnsi="標楷體" w:hint="eastAsia"/>
                <w:b/>
                <w:kern w:val="0"/>
                <w:sz w:val="24"/>
                <w:szCs w:val="26"/>
              </w:rPr>
              <w:t>國中組</w:t>
            </w:r>
            <w:r w:rsidRPr="00A429F4">
              <w:rPr>
                <w:rFonts w:ascii="標楷體" w:hAnsi="標楷體"/>
                <w:kern w:val="0"/>
                <w:sz w:val="24"/>
                <w:szCs w:val="26"/>
              </w:rPr>
              <w:t xml:space="preserve"> (分場地同步進行)</w:t>
            </w:r>
          </w:p>
        </w:tc>
      </w:tr>
      <w:tr w:rsidR="00055F08" w:rsidRPr="001B7E46" w:rsidTr="0084099A">
        <w:trPr>
          <w:trHeight w:val="66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3:00-13:3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社會組及國中組參賽者報到</w:t>
            </w:r>
          </w:p>
        </w:tc>
        <w:tc>
          <w:tcPr>
            <w:tcW w:w="1916" w:type="pct"/>
            <w:shd w:val="clear" w:color="auto" w:fill="auto"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 xml:space="preserve">13:30 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停止報到。未完成報到程序者，視同放棄資格。</w:t>
            </w:r>
          </w:p>
        </w:tc>
      </w:tr>
      <w:tr w:rsidR="00055F08" w:rsidRPr="001B7E46" w:rsidTr="00055F08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3:30-13:4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淘汰賽競賽規則說明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已完成報到程序，但未於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 xml:space="preserve"> 13:4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前進入會場者視同放棄資格。</w:t>
            </w:r>
          </w:p>
        </w:tc>
      </w:tr>
      <w:tr w:rsidR="00055F08" w:rsidRPr="001B7E46" w:rsidTr="0084099A">
        <w:trPr>
          <w:trHeight w:val="66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3:40-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社會組及國中組（淘汰賽）</w:t>
            </w:r>
          </w:p>
        </w:tc>
        <w:tc>
          <w:tcPr>
            <w:tcW w:w="1916" w:type="pct"/>
            <w:shd w:val="clear" w:color="auto" w:fill="auto"/>
            <w:vAlign w:val="center"/>
            <w:hideMark/>
          </w:tcPr>
          <w:p w:rsidR="00055F08" w:rsidRPr="00055F08" w:rsidRDefault="00055F08" w:rsidP="00055F08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055F08">
              <w:rPr>
                <w:rFonts w:hint="eastAsia"/>
                <w:sz w:val="24"/>
              </w:rPr>
              <w:t>發放題目試卷</w:t>
            </w:r>
            <w:r>
              <w:rPr>
                <w:rFonts w:hint="eastAsia"/>
                <w:sz w:val="24"/>
              </w:rPr>
              <w:t>及答案卡</w:t>
            </w:r>
          </w:p>
        </w:tc>
      </w:tr>
      <w:tr w:rsidR="00055F08" w:rsidRPr="001B7E46" w:rsidTr="0084099A">
        <w:trPr>
          <w:trHeight w:val="66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>
              <w:rPr>
                <w:rFonts w:cs="Times New Roman"/>
                <w:kern w:val="0"/>
                <w:sz w:val="24"/>
                <w:szCs w:val="26"/>
              </w:rPr>
              <w:t>0-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回收答案卡並進行電腦閱卷現場以投影方式，每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5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題為一幕公布試題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>
              <w:rPr>
                <w:rFonts w:cs="Times New Roman"/>
                <w:kern w:val="0"/>
                <w:sz w:val="24"/>
                <w:szCs w:val="26"/>
              </w:rPr>
              <w:t>0-1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中場休息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>
              <w:rPr>
                <w:rFonts w:cs="Times New Roman"/>
                <w:kern w:val="0"/>
                <w:sz w:val="24"/>
                <w:szCs w:val="26"/>
              </w:rPr>
              <w:t>0-15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44547C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>
              <w:rPr>
                <w:rFonts w:cs="Times New Roman"/>
                <w:kern w:val="0"/>
                <w:sz w:val="24"/>
                <w:szCs w:val="26"/>
              </w:rPr>
              <w:t>、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競賽規則說明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44547C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hAnsi="標楷體" w:cs="Times New Roman"/>
                <w:sz w:val="24"/>
                <w:szCs w:val="24"/>
              </w:rPr>
              <w:t>公布</w:t>
            </w:r>
            <w:r w:rsidRPr="00D81F3E">
              <w:rPr>
                <w:rFonts w:hint="eastAsia"/>
                <w:sz w:val="24"/>
                <w:szCs w:val="28"/>
              </w:rPr>
              <w:t>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5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-15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84099A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社會組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及國中組（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&amp;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）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626AE9" w:rsidRDefault="00055F08" w:rsidP="00626AE9">
            <w:pPr>
              <w:pStyle w:val="af7"/>
              <w:widowControl/>
              <w:numPr>
                <w:ilvl w:val="0"/>
                <w:numId w:val="34"/>
              </w:numPr>
              <w:spacing w:line="240" w:lineRule="auto"/>
              <w:ind w:leftChars="0" w:left="256" w:hanging="256"/>
              <w:rPr>
                <w:color w:val="FF0000"/>
                <w:kern w:val="0"/>
                <w:sz w:val="24"/>
                <w:szCs w:val="26"/>
              </w:rPr>
            </w:pPr>
            <w:r w:rsidRPr="00626AE9">
              <w:rPr>
                <w:color w:val="FF0000"/>
                <w:kern w:val="0"/>
                <w:sz w:val="24"/>
                <w:szCs w:val="26"/>
              </w:rPr>
              <w:t>其餘</w:t>
            </w:r>
            <w:r w:rsidRPr="00626AE9">
              <w:rPr>
                <w:color w:val="FF0000"/>
                <w:kern w:val="0"/>
                <w:sz w:val="24"/>
                <w:szCs w:val="26"/>
              </w:rPr>
              <w:t>50%</w:t>
            </w:r>
            <w:r w:rsidRPr="00626AE9">
              <w:rPr>
                <w:color w:val="FF0000"/>
                <w:kern w:val="0"/>
                <w:sz w:val="24"/>
                <w:szCs w:val="26"/>
              </w:rPr>
              <w:t>進行</w:t>
            </w:r>
            <w:r w:rsidRPr="00626AE9">
              <w:rPr>
                <w:color w:val="FF0000"/>
                <w:kern w:val="0"/>
                <w:sz w:val="24"/>
                <w:szCs w:val="26"/>
              </w:rPr>
              <w:t>PK</w:t>
            </w:r>
            <w:r w:rsidRPr="00626AE9">
              <w:rPr>
                <w:color w:val="FF0000"/>
                <w:kern w:val="0"/>
                <w:sz w:val="24"/>
                <w:szCs w:val="26"/>
              </w:rPr>
              <w:t>賽（畫卡）</w:t>
            </w:r>
          </w:p>
          <w:p w:rsidR="00055F08" w:rsidRPr="00626AE9" w:rsidRDefault="00055F08" w:rsidP="00626AE9">
            <w:pPr>
              <w:pStyle w:val="af7"/>
              <w:widowControl/>
              <w:numPr>
                <w:ilvl w:val="0"/>
                <w:numId w:val="34"/>
              </w:numPr>
              <w:spacing w:line="240" w:lineRule="auto"/>
              <w:ind w:leftChars="0" w:left="256" w:hanging="256"/>
              <w:rPr>
                <w:kern w:val="0"/>
                <w:sz w:val="24"/>
                <w:szCs w:val="26"/>
              </w:rPr>
            </w:pP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淘汰賽前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10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名和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PK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賽前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10</w:t>
            </w:r>
            <w:r w:rsidRPr="00626AE9">
              <w:rPr>
                <w:rFonts w:hint="eastAsia"/>
                <w:color w:val="FF0000"/>
                <w:kern w:val="0"/>
                <w:sz w:val="24"/>
                <w:szCs w:val="26"/>
              </w:rPr>
              <w:t>名進行</w:t>
            </w:r>
            <w:r w:rsidRPr="00626AE9">
              <w:rPr>
                <w:color w:val="FF0000"/>
                <w:kern w:val="0"/>
                <w:sz w:val="24"/>
                <w:szCs w:val="26"/>
              </w:rPr>
              <w:t>驟死賽（舉牌）</w:t>
            </w: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5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-16:0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場地整理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6:00-16:30</w:t>
            </w:r>
          </w:p>
        </w:tc>
        <w:tc>
          <w:tcPr>
            <w:tcW w:w="2142" w:type="pct"/>
            <w:shd w:val="clear" w:color="auto" w:fill="auto"/>
            <w:noWrap/>
            <w:vAlign w:val="center"/>
            <w:hideMark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頒獎、合照留念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055F08" w:rsidRPr="001B7E46" w:rsidTr="0084099A">
        <w:trPr>
          <w:trHeight w:val="330"/>
        </w:trPr>
        <w:tc>
          <w:tcPr>
            <w:tcW w:w="942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6:30~</w:t>
            </w:r>
          </w:p>
        </w:tc>
        <w:tc>
          <w:tcPr>
            <w:tcW w:w="2142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閉幕賦歸</w:t>
            </w:r>
          </w:p>
        </w:tc>
        <w:tc>
          <w:tcPr>
            <w:tcW w:w="1916" w:type="pct"/>
            <w:shd w:val="clear" w:color="auto" w:fill="auto"/>
            <w:noWrap/>
            <w:vAlign w:val="center"/>
          </w:tcPr>
          <w:p w:rsidR="00055F08" w:rsidRPr="001B7E46" w:rsidRDefault="00055F08" w:rsidP="00AB4324">
            <w:pPr>
              <w:widowControl/>
              <w:spacing w:line="240" w:lineRule="auto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</w:tbl>
    <w:p w:rsidR="00596409" w:rsidRPr="004F17A2" w:rsidRDefault="00596409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報名方式</w:t>
      </w:r>
    </w:p>
    <w:p w:rsidR="00596409" w:rsidRDefault="00596409" w:rsidP="00596409">
      <w:pPr>
        <w:ind w:firstLineChars="200" w:firstLine="560"/>
      </w:pPr>
      <w:r w:rsidRPr="008F55E4">
        <w:t>每人僅能選擇一縣（市）依照參賽資格選擇組別報名參加初賽，冒名或重複報名者，一律取消參賽資格。初賽各組別前</w:t>
      </w:r>
      <w:r w:rsidRPr="008F55E4">
        <w:t>5</w:t>
      </w:r>
      <w:r w:rsidRPr="008F55E4">
        <w:t>名者代表</w:t>
      </w:r>
      <w:r w:rsidRPr="008F55E4">
        <w:rPr>
          <w:rFonts w:hint="eastAsia"/>
        </w:rPr>
        <w:t>本</w:t>
      </w:r>
      <w:r>
        <w:t>縣</w:t>
      </w:r>
      <w:r w:rsidRPr="008F55E4">
        <w:t>參加決賽。</w:t>
      </w:r>
    </w:p>
    <w:p w:rsidR="00596409" w:rsidRDefault="00596409" w:rsidP="004F17A2">
      <w:pPr>
        <w:pStyle w:val="af7"/>
        <w:numPr>
          <w:ilvl w:val="0"/>
          <w:numId w:val="24"/>
        </w:numPr>
        <w:ind w:leftChars="0" w:left="1134" w:hanging="574"/>
      </w:pPr>
      <w:r>
        <w:rPr>
          <w:rFonts w:hint="eastAsia"/>
        </w:rPr>
        <w:t>報名網址：</w:t>
      </w:r>
      <w:r w:rsidRPr="001B670D">
        <w:t>http://www.epaee.com.tw/</w:t>
      </w:r>
    </w:p>
    <w:p w:rsidR="00596409" w:rsidRDefault="00596409" w:rsidP="004F17A2">
      <w:pPr>
        <w:pStyle w:val="af7"/>
        <w:numPr>
          <w:ilvl w:val="0"/>
          <w:numId w:val="24"/>
        </w:numPr>
        <w:ind w:leftChars="0" w:left="1134" w:hanging="574"/>
      </w:pPr>
      <w:r w:rsidRPr="008F55E4">
        <w:rPr>
          <w:rFonts w:hint="eastAsia"/>
        </w:rPr>
        <w:t>報名時間：</w:t>
      </w:r>
      <w:r>
        <w:rPr>
          <w:rFonts w:hint="eastAsia"/>
        </w:rPr>
        <w:t>110</w:t>
      </w:r>
      <w:r w:rsidRPr="008F55E4">
        <w:rPr>
          <w:rFonts w:hint="eastAsia"/>
        </w:rPr>
        <w:t>年</w:t>
      </w:r>
      <w:r w:rsidRPr="008F55E4">
        <w:rPr>
          <w:rFonts w:hint="eastAsia"/>
        </w:rPr>
        <w:t>6</w:t>
      </w:r>
      <w:r w:rsidRPr="008F55E4">
        <w:rPr>
          <w:rFonts w:hint="eastAsia"/>
        </w:rPr>
        <w:t>月</w:t>
      </w:r>
      <w:r w:rsidRPr="008F55E4">
        <w:rPr>
          <w:rFonts w:hint="eastAsia"/>
        </w:rPr>
        <w:t>15</w:t>
      </w:r>
      <w:r w:rsidRPr="008F55E4">
        <w:rPr>
          <w:rFonts w:hint="eastAsia"/>
        </w:rPr>
        <w:t>日至</w:t>
      </w:r>
      <w:r w:rsidRPr="008F55E4">
        <w:rPr>
          <w:rFonts w:hint="eastAsia"/>
        </w:rPr>
        <w:t>9</w:t>
      </w:r>
      <w:r w:rsidRPr="008F55E4">
        <w:rPr>
          <w:rFonts w:hint="eastAsia"/>
        </w:rPr>
        <w:t>月</w:t>
      </w:r>
      <w:r>
        <w:rPr>
          <w:rFonts w:hint="eastAsia"/>
        </w:rPr>
        <w:t>1</w:t>
      </w:r>
      <w:r w:rsidR="00A9049D">
        <w:rPr>
          <w:rFonts w:hint="eastAsia"/>
        </w:rPr>
        <w:t>5</w:t>
      </w:r>
      <w:r w:rsidRPr="008F55E4">
        <w:rPr>
          <w:rFonts w:hint="eastAsia"/>
        </w:rPr>
        <w:t>日止。</w:t>
      </w:r>
    </w:p>
    <w:p w:rsidR="00596409" w:rsidRPr="004F17A2" w:rsidRDefault="00596409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參賽資格</w:t>
      </w:r>
    </w:p>
    <w:p w:rsidR="00596409" w:rsidRPr="009A3079" w:rsidRDefault="00596409" w:rsidP="004F17A2">
      <w:pPr>
        <w:pStyle w:val="af7"/>
        <w:numPr>
          <w:ilvl w:val="0"/>
          <w:numId w:val="25"/>
        </w:numPr>
        <w:ind w:leftChars="0" w:left="1134" w:hanging="574"/>
      </w:pPr>
      <w:r w:rsidRPr="009A3079">
        <w:t>參加組別：分成國小組、國中組、高中組及社會組四組報名參加。</w:t>
      </w:r>
    </w:p>
    <w:p w:rsidR="00596409" w:rsidRDefault="00596409" w:rsidP="004F17A2">
      <w:pPr>
        <w:pStyle w:val="af7"/>
        <w:numPr>
          <w:ilvl w:val="0"/>
          <w:numId w:val="25"/>
        </w:numPr>
        <w:ind w:leftChars="0" w:left="1134" w:hanging="574"/>
      </w:pPr>
      <w:r w:rsidRPr="009A3079">
        <w:t>參加人數及參賽資格：國小組及社會組限</w:t>
      </w:r>
      <w:r w:rsidRPr="009A3079">
        <w:t>250</w:t>
      </w:r>
      <w:r w:rsidRPr="009A3079">
        <w:t>人以下，高中組及國中組限</w:t>
      </w:r>
      <w:r w:rsidRPr="009A3079">
        <w:t>120</w:t>
      </w:r>
      <w:r w:rsidRPr="009A3079">
        <w:t>人以下。</w:t>
      </w:r>
    </w:p>
    <w:p w:rsidR="00055F08" w:rsidRPr="009A3079" w:rsidRDefault="00055F08" w:rsidP="00055F08">
      <w:pPr>
        <w:ind w:left="560"/>
      </w:pPr>
    </w:p>
    <w:p w:rsidR="00596409" w:rsidRDefault="00596409" w:rsidP="00596409">
      <w:pPr>
        <w:pStyle w:val="af3"/>
      </w:pPr>
      <w:r w:rsidRPr="00A429F4">
        <w:rPr>
          <w:rFonts w:hint="eastAsia"/>
        </w:rPr>
        <w:lastRenderedPageBreak/>
        <w:t>表</w:t>
      </w:r>
      <w:r w:rsidRPr="00A429F4">
        <w:rPr>
          <w:rFonts w:hint="eastAsia"/>
        </w:rPr>
        <w:t xml:space="preserve">1 </w:t>
      </w:r>
      <w:r w:rsidRPr="00A429F4">
        <w:rPr>
          <w:rFonts w:hint="eastAsia"/>
        </w:rPr>
        <w:t>各組別參賽資格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2"/>
        <w:gridCol w:w="6570"/>
      </w:tblGrid>
      <w:tr w:rsidR="00596409" w:rsidRPr="009A3079" w:rsidTr="007C3DD3">
        <w:trPr>
          <w:tblHeader/>
          <w:jc w:val="center"/>
        </w:trPr>
        <w:tc>
          <w:tcPr>
            <w:tcW w:w="1145" w:type="pct"/>
            <w:shd w:val="clear" w:color="auto" w:fill="FDE9D9" w:themeFill="accent6" w:themeFillTint="33"/>
            <w:vAlign w:val="center"/>
          </w:tcPr>
          <w:p w:rsidR="00596409" w:rsidRPr="009A3079" w:rsidRDefault="00596409" w:rsidP="007C3DD3">
            <w:pPr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9A3079">
              <w:rPr>
                <w:rFonts w:cs="Times New Roman"/>
                <w:b/>
                <w:sz w:val="24"/>
              </w:rPr>
              <w:t>組別</w:t>
            </w:r>
          </w:p>
        </w:tc>
        <w:tc>
          <w:tcPr>
            <w:tcW w:w="3855" w:type="pct"/>
            <w:shd w:val="clear" w:color="auto" w:fill="FDE9D9" w:themeFill="accent6" w:themeFillTint="33"/>
            <w:vAlign w:val="center"/>
          </w:tcPr>
          <w:p w:rsidR="00596409" w:rsidRPr="009A3079" w:rsidRDefault="00596409" w:rsidP="007C3DD3">
            <w:pPr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9A3079">
              <w:rPr>
                <w:rFonts w:cs="Times New Roman"/>
                <w:b/>
                <w:sz w:val="24"/>
              </w:rPr>
              <w:t>參賽資格</w:t>
            </w:r>
          </w:p>
        </w:tc>
      </w:tr>
      <w:tr w:rsidR="00596409" w:rsidRPr="009A3079" w:rsidTr="007C3DD3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596409" w:rsidRPr="009A3079" w:rsidRDefault="00596409" w:rsidP="007C3DD3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國小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596409" w:rsidRPr="009A3079" w:rsidRDefault="00596409" w:rsidP="007C3DD3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10</w:t>
            </w:r>
            <w:r w:rsidRPr="009A3079">
              <w:rPr>
                <w:rFonts w:cs="Times New Roman"/>
                <w:sz w:val="24"/>
              </w:rPr>
              <w:t>學年度（</w:t>
            </w:r>
            <w:r w:rsidRPr="009A3079">
              <w:rPr>
                <w:rFonts w:cs="Times New Roman"/>
                <w:sz w:val="24"/>
              </w:rPr>
              <w:t>8</w:t>
            </w:r>
            <w:r w:rsidRPr="009A3079">
              <w:rPr>
                <w:rFonts w:cs="Times New Roman"/>
                <w:sz w:val="24"/>
              </w:rPr>
              <w:t>月以後）國民小學在學學生，依報名先後順序參加，額滿為止。</w:t>
            </w: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國小組限</w:t>
            </w:r>
            <w:r w:rsidRPr="009A3079">
              <w:rPr>
                <w:rFonts w:cs="Times New Roman"/>
                <w:sz w:val="24"/>
              </w:rPr>
              <w:t>25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/>
                <w:sz w:val="24"/>
              </w:rPr>
              <w:t>）</w:t>
            </w:r>
          </w:p>
        </w:tc>
      </w:tr>
      <w:tr w:rsidR="00596409" w:rsidRPr="009A3079" w:rsidTr="007C3DD3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596409" w:rsidRPr="009A3079" w:rsidRDefault="00596409" w:rsidP="007C3DD3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國中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596409" w:rsidRPr="009A3079" w:rsidRDefault="00596409" w:rsidP="007C3DD3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10</w:t>
            </w:r>
            <w:r w:rsidRPr="009A3079">
              <w:rPr>
                <w:rFonts w:cs="Times New Roman"/>
                <w:sz w:val="24"/>
              </w:rPr>
              <w:t>學年度（</w:t>
            </w:r>
            <w:r w:rsidRPr="009A3079">
              <w:rPr>
                <w:rFonts w:cs="Times New Roman"/>
                <w:sz w:val="24"/>
              </w:rPr>
              <w:t>8</w:t>
            </w:r>
            <w:r w:rsidRPr="009A3079">
              <w:rPr>
                <w:rFonts w:cs="Times New Roman"/>
                <w:sz w:val="24"/>
              </w:rPr>
              <w:t>月以後）國民中學在學學生，依報名先後順序參加，額滿為止。</w:t>
            </w: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國中組限</w:t>
            </w:r>
            <w:r w:rsidRPr="009A3079">
              <w:rPr>
                <w:rFonts w:cs="Times New Roman"/>
                <w:sz w:val="24"/>
              </w:rPr>
              <w:t>12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/>
                <w:sz w:val="24"/>
              </w:rPr>
              <w:t>）</w:t>
            </w:r>
          </w:p>
        </w:tc>
      </w:tr>
      <w:tr w:rsidR="00596409" w:rsidRPr="009A3079" w:rsidTr="007C3DD3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596409" w:rsidRPr="009A3079" w:rsidRDefault="00596409" w:rsidP="007C3DD3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高中（職）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596409" w:rsidRDefault="00596409" w:rsidP="007C3DD3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10</w:t>
            </w:r>
            <w:r w:rsidRPr="009A3079">
              <w:rPr>
                <w:rFonts w:cs="Times New Roman"/>
                <w:sz w:val="24"/>
              </w:rPr>
              <w:t>學年度（</w:t>
            </w:r>
            <w:r w:rsidRPr="009A3079">
              <w:rPr>
                <w:rFonts w:cs="Times New Roman"/>
                <w:sz w:val="24"/>
              </w:rPr>
              <w:t>8</w:t>
            </w:r>
            <w:r w:rsidRPr="009A3079">
              <w:rPr>
                <w:rFonts w:cs="Times New Roman"/>
                <w:sz w:val="24"/>
              </w:rPr>
              <w:t>月以後）高級中學及高級職業學校在學學生（含五專</w:t>
            </w:r>
            <w:r w:rsidRPr="009A3079">
              <w:rPr>
                <w:rFonts w:cs="Times New Roman"/>
                <w:sz w:val="24"/>
              </w:rPr>
              <w:t>1-3</w:t>
            </w:r>
            <w:r w:rsidRPr="009A3079">
              <w:rPr>
                <w:rFonts w:cs="Times New Roman"/>
                <w:sz w:val="24"/>
              </w:rPr>
              <w:t>年級學生），依報名先後順序參加，額滿為止。</w:t>
            </w:r>
            <w:r>
              <w:rPr>
                <w:rFonts w:cs="Times New Roman"/>
                <w:sz w:val="24"/>
              </w:rPr>
              <w:t xml:space="preserve"> </w:t>
            </w:r>
          </w:p>
          <w:p w:rsidR="00596409" w:rsidRPr="009A3079" w:rsidRDefault="00596409" w:rsidP="007C3DD3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高中組限</w:t>
            </w:r>
            <w:r w:rsidRPr="009A3079">
              <w:rPr>
                <w:rFonts w:cs="Times New Roman"/>
                <w:sz w:val="24"/>
              </w:rPr>
              <w:t>12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/>
                <w:sz w:val="24"/>
              </w:rPr>
              <w:t>）</w:t>
            </w:r>
          </w:p>
        </w:tc>
      </w:tr>
      <w:tr w:rsidR="00596409" w:rsidRPr="009A3079" w:rsidTr="007C3DD3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596409" w:rsidRPr="009A3079" w:rsidRDefault="00596409" w:rsidP="007C3DD3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社會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596409" w:rsidRPr="009A3079" w:rsidRDefault="00596409" w:rsidP="007C3DD3">
            <w:pPr>
              <w:spacing w:line="240" w:lineRule="auto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年滿</w:t>
            </w:r>
            <w:r w:rsidRPr="009A3079">
              <w:rPr>
                <w:rFonts w:cs="Times New Roman"/>
                <w:sz w:val="24"/>
              </w:rPr>
              <w:t>18</w:t>
            </w:r>
            <w:r w:rsidRPr="009A3079">
              <w:rPr>
                <w:rFonts w:cs="Times New Roman"/>
                <w:sz w:val="24"/>
              </w:rPr>
              <w:t>歲以上之中華民國國民。</w:t>
            </w: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社會組限</w:t>
            </w:r>
            <w:r w:rsidRPr="009A3079">
              <w:rPr>
                <w:rFonts w:cs="Times New Roman"/>
                <w:sz w:val="24"/>
              </w:rPr>
              <w:t>25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 w:hint="eastAsia"/>
                <w:sz w:val="24"/>
              </w:rPr>
              <w:t>）</w:t>
            </w:r>
          </w:p>
        </w:tc>
      </w:tr>
    </w:tbl>
    <w:p w:rsidR="00596409" w:rsidRPr="00CF2B70" w:rsidRDefault="00596409" w:rsidP="00596409">
      <w:pPr>
        <w:rPr>
          <w:sz w:val="22"/>
        </w:rPr>
      </w:pPr>
      <w:r w:rsidRPr="00CF2B70">
        <w:rPr>
          <w:rFonts w:hint="eastAsia"/>
          <w:sz w:val="22"/>
        </w:rPr>
        <w:t>備註：每人僅能擇一縣市報名參加，經查如有冒名或重複報名者，一律取消參賽資格。</w:t>
      </w:r>
    </w:p>
    <w:p w:rsidR="00596409" w:rsidRPr="004F17A2" w:rsidRDefault="00596409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競賽題目命題範圍</w:t>
      </w:r>
    </w:p>
    <w:p w:rsidR="00596409" w:rsidRDefault="00596409" w:rsidP="004F17A2">
      <w:pPr>
        <w:pStyle w:val="af7"/>
        <w:numPr>
          <w:ilvl w:val="0"/>
          <w:numId w:val="26"/>
        </w:numPr>
        <w:ind w:leftChars="0" w:left="1134" w:hanging="574"/>
        <w:rPr>
          <w:rFonts w:ascii="標楷體" w:hAnsi="標楷體"/>
        </w:rPr>
      </w:pPr>
      <w:r>
        <w:rPr>
          <w:rFonts w:ascii="標楷體" w:hAnsi="標楷體" w:hint="eastAsia"/>
        </w:rPr>
        <w:t>包含政府政策及時事、環境教育終身學習網之指定影片</w:t>
      </w:r>
      <w:r w:rsidRPr="001B7E46">
        <w:rPr>
          <w:rFonts w:ascii="標楷體" w:hAnsi="標楷體" w:hint="eastAsia"/>
        </w:rPr>
        <w:t>及環境知識相關議題</w:t>
      </w:r>
      <w:r>
        <w:rPr>
          <w:rFonts w:ascii="標楷體" w:hAnsi="標楷體" w:hint="eastAsia"/>
        </w:rPr>
        <w:t>。</w:t>
      </w:r>
    </w:p>
    <w:p w:rsidR="00596409" w:rsidRDefault="00596409" w:rsidP="004F17A2">
      <w:pPr>
        <w:pStyle w:val="af7"/>
        <w:numPr>
          <w:ilvl w:val="0"/>
          <w:numId w:val="26"/>
        </w:numPr>
        <w:ind w:leftChars="0" w:left="1134" w:hanging="574"/>
        <w:rPr>
          <w:rFonts w:ascii="標楷體" w:hAnsi="標楷體"/>
        </w:rPr>
      </w:pPr>
      <w:r>
        <w:rPr>
          <w:rFonts w:ascii="標楷體" w:hAnsi="標楷體" w:hint="eastAsia"/>
        </w:rPr>
        <w:t>環境知識競賽</w:t>
      </w:r>
      <w:r w:rsidRPr="001B7E46">
        <w:rPr>
          <w:rFonts w:ascii="標楷體" w:hAnsi="標楷體" w:hint="eastAsia"/>
        </w:rPr>
        <w:t>之指定影片如下，請自行至環境教育終身學習網</w:t>
      </w:r>
      <w:r>
        <w:rPr>
          <w:rFonts w:ascii="微軟正黑體" w:eastAsia="微軟正黑體" w:hAnsi="微軟正黑體" w:hint="eastAsia"/>
        </w:rPr>
        <w:t>→</w:t>
      </w:r>
      <w:r w:rsidRPr="001B7E46">
        <w:rPr>
          <w:rFonts w:ascii="標楷體" w:hAnsi="標楷體" w:hint="eastAsia"/>
        </w:rPr>
        <w:t>學習資訊</w:t>
      </w:r>
      <w:r>
        <w:rPr>
          <w:rFonts w:ascii="微軟正黑體" w:eastAsia="微軟正黑體" w:hAnsi="微軟正黑體" w:hint="eastAsia"/>
        </w:rPr>
        <w:t>→</w:t>
      </w:r>
      <w:r w:rsidRPr="001B7E46">
        <w:rPr>
          <w:rFonts w:ascii="標楷體" w:hAnsi="標楷體" w:hint="eastAsia"/>
        </w:rPr>
        <w:t>影片專區觀看</w:t>
      </w:r>
      <w:r>
        <w:rPr>
          <w:rFonts w:ascii="標楷體" w:hAnsi="標楷體" w:hint="eastAsia"/>
        </w:rPr>
        <w:t>。</w:t>
      </w:r>
    </w:p>
    <w:p w:rsidR="00596409" w:rsidRPr="001B7E46" w:rsidRDefault="00596409" w:rsidP="00596409">
      <w:pPr>
        <w:pStyle w:val="af3"/>
      </w:pPr>
      <w:r>
        <w:rPr>
          <w:rFonts w:hint="eastAsia"/>
        </w:rPr>
        <w:t>表</w:t>
      </w:r>
      <w:r>
        <w:rPr>
          <w:rFonts w:hint="eastAsia"/>
        </w:rPr>
        <w:t xml:space="preserve">2 </w:t>
      </w:r>
      <w:r>
        <w:rPr>
          <w:rFonts w:hint="eastAsia"/>
        </w:rPr>
        <w:t>環境知識競賽指定影片</w:t>
      </w:r>
    </w:p>
    <w:tbl>
      <w:tblPr>
        <w:tblW w:w="424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941"/>
        <w:gridCol w:w="4124"/>
        <w:gridCol w:w="2029"/>
      </w:tblGrid>
      <w:tr w:rsidR="006049C7" w:rsidRPr="008C6F3C" w:rsidTr="00AB4324">
        <w:trPr>
          <w:trHeight w:val="395"/>
          <w:tblHeader/>
          <w:jc w:val="center"/>
        </w:trPr>
        <w:tc>
          <w:tcPr>
            <w:tcW w:w="663" w:type="pct"/>
            <w:shd w:val="clear" w:color="auto" w:fill="FDE9D9" w:themeFill="accent6" w:themeFillTint="33"/>
            <w:vAlign w:val="center"/>
          </w:tcPr>
          <w:p w:rsidR="006049C7" w:rsidRPr="008C6F3C" w:rsidRDefault="006049C7" w:rsidP="00AB4324">
            <w:pPr>
              <w:adjustRightInd w:val="0"/>
              <w:snapToGrid w:val="0"/>
              <w:spacing w:line="240" w:lineRule="auto"/>
              <w:jc w:val="center"/>
              <w:textAlignment w:val="baseline"/>
              <w:rPr>
                <w:rFonts w:cs="Times New Roman"/>
                <w:b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b/>
                <w:kern w:val="0"/>
                <w:sz w:val="24"/>
                <w:szCs w:val="24"/>
              </w:rPr>
              <w:t>序號</w:t>
            </w:r>
          </w:p>
        </w:tc>
        <w:tc>
          <w:tcPr>
            <w:tcW w:w="2907" w:type="pct"/>
            <w:shd w:val="clear" w:color="auto" w:fill="FDE9D9" w:themeFill="accent6" w:themeFillTint="33"/>
            <w:vAlign w:val="center"/>
            <w:hideMark/>
          </w:tcPr>
          <w:p w:rsidR="006049C7" w:rsidRPr="008C6F3C" w:rsidRDefault="006049C7" w:rsidP="00AB4324">
            <w:pPr>
              <w:adjustRightInd w:val="0"/>
              <w:snapToGrid w:val="0"/>
              <w:spacing w:line="240" w:lineRule="auto"/>
              <w:jc w:val="center"/>
              <w:textAlignment w:val="baseline"/>
              <w:rPr>
                <w:rFonts w:cs="Times New Roman"/>
                <w:b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b/>
                <w:kern w:val="0"/>
                <w:sz w:val="24"/>
                <w:szCs w:val="24"/>
              </w:rPr>
              <w:t>影片名稱</w:t>
            </w:r>
          </w:p>
        </w:tc>
        <w:tc>
          <w:tcPr>
            <w:tcW w:w="1431" w:type="pct"/>
            <w:shd w:val="clear" w:color="auto" w:fill="FDE9D9" w:themeFill="accent6" w:themeFillTint="33"/>
            <w:noWrap/>
            <w:vAlign w:val="center"/>
            <w:hideMark/>
          </w:tcPr>
          <w:p w:rsidR="006049C7" w:rsidRPr="008C6F3C" w:rsidRDefault="006049C7" w:rsidP="00AB4324">
            <w:pPr>
              <w:adjustRightInd w:val="0"/>
              <w:snapToGrid w:val="0"/>
              <w:spacing w:line="240" w:lineRule="auto"/>
              <w:jc w:val="center"/>
              <w:textAlignment w:val="baseline"/>
              <w:rPr>
                <w:rFonts w:cs="Times New Roman"/>
                <w:b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b/>
                <w:kern w:val="0"/>
                <w:sz w:val="24"/>
                <w:szCs w:val="24"/>
              </w:rPr>
              <w:t>環境教育時數</w:t>
            </w:r>
          </w:p>
        </w:tc>
      </w:tr>
      <w:tr w:rsidR="006049C7" w:rsidRPr="008C6F3C" w:rsidTr="00AB4324">
        <w:trPr>
          <w:trHeight w:val="366"/>
          <w:jc w:val="center"/>
        </w:trPr>
        <w:tc>
          <w:tcPr>
            <w:tcW w:w="663" w:type="pct"/>
            <w:shd w:val="clear" w:color="auto" w:fill="auto"/>
            <w:vAlign w:val="center"/>
          </w:tcPr>
          <w:p w:rsidR="006049C7" w:rsidRPr="008C6F3C" w:rsidRDefault="006049C7" w:rsidP="00AB4324">
            <w:pPr>
              <w:widowControl/>
              <w:spacing w:line="240" w:lineRule="auto"/>
              <w:jc w:val="center"/>
              <w:rPr>
                <w:rFonts w:cs="Times New Roman"/>
                <w:bCs/>
                <w:kern w:val="0"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1</w:t>
            </w:r>
          </w:p>
        </w:tc>
        <w:tc>
          <w:tcPr>
            <w:tcW w:w="2907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F55E4">
              <w:rPr>
                <w:rFonts w:cs="Times New Roman" w:hint="eastAsia"/>
                <w:sz w:val="24"/>
                <w:szCs w:val="23"/>
              </w:rPr>
              <w:t>森境太魯閣</w:t>
            </w:r>
          </w:p>
        </w:tc>
        <w:tc>
          <w:tcPr>
            <w:tcW w:w="1431" w:type="pct"/>
            <w:shd w:val="clear" w:color="auto" w:fill="auto"/>
            <w:noWrap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C6F3C"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6049C7" w:rsidRPr="008C6F3C" w:rsidTr="00AB4324">
        <w:trPr>
          <w:trHeight w:val="366"/>
          <w:jc w:val="center"/>
        </w:trPr>
        <w:tc>
          <w:tcPr>
            <w:tcW w:w="663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2</w:t>
            </w:r>
          </w:p>
        </w:tc>
        <w:tc>
          <w:tcPr>
            <w:tcW w:w="2907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F55E4">
              <w:rPr>
                <w:rFonts w:cs="Times New Roman" w:hint="eastAsia"/>
                <w:sz w:val="24"/>
                <w:szCs w:val="23"/>
              </w:rPr>
              <w:t>熱鍋邊的螃蟹</w:t>
            </w:r>
          </w:p>
        </w:tc>
        <w:tc>
          <w:tcPr>
            <w:tcW w:w="1431" w:type="pct"/>
            <w:shd w:val="clear" w:color="auto" w:fill="auto"/>
            <w:noWrap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1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6049C7" w:rsidRPr="008C6F3C" w:rsidTr="00AB4324">
        <w:trPr>
          <w:trHeight w:val="366"/>
          <w:jc w:val="center"/>
        </w:trPr>
        <w:tc>
          <w:tcPr>
            <w:tcW w:w="663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3</w:t>
            </w:r>
          </w:p>
        </w:tc>
        <w:tc>
          <w:tcPr>
            <w:tcW w:w="2907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F55E4">
              <w:rPr>
                <w:rFonts w:cs="Times New Roman" w:hint="eastAsia"/>
                <w:sz w:val="24"/>
                <w:szCs w:val="23"/>
              </w:rPr>
              <w:t>繽紛丹巒首部曲</w:t>
            </w:r>
          </w:p>
        </w:tc>
        <w:tc>
          <w:tcPr>
            <w:tcW w:w="1431" w:type="pct"/>
            <w:shd w:val="clear" w:color="auto" w:fill="auto"/>
            <w:noWrap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6049C7" w:rsidRPr="008C6F3C" w:rsidTr="00AB4324">
        <w:trPr>
          <w:trHeight w:val="366"/>
          <w:jc w:val="center"/>
        </w:trPr>
        <w:tc>
          <w:tcPr>
            <w:tcW w:w="663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4</w:t>
            </w:r>
          </w:p>
        </w:tc>
        <w:tc>
          <w:tcPr>
            <w:tcW w:w="2907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F55E4">
              <w:rPr>
                <w:rFonts w:cs="Times New Roman" w:hint="eastAsia"/>
                <w:sz w:val="24"/>
                <w:szCs w:val="23"/>
              </w:rPr>
              <w:t>許貓頭鷹一個家</w:t>
            </w:r>
          </w:p>
        </w:tc>
        <w:tc>
          <w:tcPr>
            <w:tcW w:w="1431" w:type="pct"/>
            <w:shd w:val="clear" w:color="auto" w:fill="auto"/>
            <w:noWrap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6049C7" w:rsidRPr="008C6F3C" w:rsidTr="00AB4324">
        <w:trPr>
          <w:trHeight w:val="366"/>
          <w:jc w:val="center"/>
        </w:trPr>
        <w:tc>
          <w:tcPr>
            <w:tcW w:w="663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5</w:t>
            </w:r>
          </w:p>
        </w:tc>
        <w:tc>
          <w:tcPr>
            <w:tcW w:w="2907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F55E4">
              <w:rPr>
                <w:rFonts w:cs="Times New Roman" w:hint="eastAsia"/>
                <w:sz w:val="24"/>
                <w:szCs w:val="23"/>
              </w:rPr>
              <w:t>進與退的生命樂章：台江濕地態影片</w:t>
            </w:r>
          </w:p>
        </w:tc>
        <w:tc>
          <w:tcPr>
            <w:tcW w:w="1431" w:type="pct"/>
            <w:shd w:val="clear" w:color="auto" w:fill="auto"/>
            <w:noWrap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C6F3C"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6049C7" w:rsidRPr="008C6F3C" w:rsidTr="00AB4324">
        <w:trPr>
          <w:trHeight w:val="366"/>
          <w:jc w:val="center"/>
        </w:trPr>
        <w:tc>
          <w:tcPr>
            <w:tcW w:w="663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6</w:t>
            </w:r>
          </w:p>
        </w:tc>
        <w:tc>
          <w:tcPr>
            <w:tcW w:w="2907" w:type="pct"/>
            <w:shd w:val="clear" w:color="auto" w:fill="auto"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F55E4">
              <w:rPr>
                <w:rFonts w:cs="Times New Roman" w:hint="eastAsia"/>
                <w:sz w:val="24"/>
                <w:szCs w:val="23"/>
              </w:rPr>
              <w:t>落實食安源頭管理</w:t>
            </w:r>
          </w:p>
        </w:tc>
        <w:tc>
          <w:tcPr>
            <w:tcW w:w="1431" w:type="pct"/>
            <w:shd w:val="clear" w:color="auto" w:fill="auto"/>
            <w:noWrap/>
            <w:vAlign w:val="center"/>
          </w:tcPr>
          <w:p w:rsidR="006049C7" w:rsidRPr="008C6F3C" w:rsidRDefault="006049C7" w:rsidP="00AB4324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1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6049C7" w:rsidRPr="008C6F3C" w:rsidTr="00AB4324">
        <w:trPr>
          <w:trHeight w:val="366"/>
          <w:jc w:val="center"/>
        </w:trPr>
        <w:tc>
          <w:tcPr>
            <w:tcW w:w="3569" w:type="pct"/>
            <w:gridSpan w:val="2"/>
            <w:vAlign w:val="center"/>
          </w:tcPr>
          <w:p w:rsidR="006049C7" w:rsidRPr="008C6F3C" w:rsidRDefault="006049C7" w:rsidP="00AB4324">
            <w:pPr>
              <w:widowControl/>
              <w:snapToGrid w:val="0"/>
              <w:spacing w:line="24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kern w:val="0"/>
                <w:sz w:val="24"/>
                <w:szCs w:val="24"/>
              </w:rPr>
              <w:t>合計</w:t>
            </w:r>
          </w:p>
        </w:tc>
        <w:tc>
          <w:tcPr>
            <w:tcW w:w="1431" w:type="pct"/>
            <w:noWrap/>
            <w:vAlign w:val="center"/>
          </w:tcPr>
          <w:p w:rsidR="006049C7" w:rsidRPr="008C6F3C" w:rsidRDefault="006049C7" w:rsidP="00AB4324">
            <w:pPr>
              <w:widowControl/>
              <w:snapToGrid w:val="0"/>
              <w:spacing w:line="24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kern w:val="0"/>
                <w:sz w:val="24"/>
                <w:szCs w:val="24"/>
              </w:rPr>
              <w:t>4</w:t>
            </w:r>
            <w:r w:rsidRPr="008C6F3C">
              <w:rPr>
                <w:rFonts w:cs="Times New Roman"/>
                <w:kern w:val="0"/>
                <w:sz w:val="24"/>
                <w:szCs w:val="24"/>
              </w:rPr>
              <w:t>小時</w:t>
            </w:r>
          </w:p>
        </w:tc>
      </w:tr>
    </w:tbl>
    <w:p w:rsidR="00596409" w:rsidRPr="00155880" w:rsidRDefault="00596409" w:rsidP="00596409">
      <w:pPr>
        <w:spacing w:line="360" w:lineRule="exact"/>
        <w:ind w:leftChars="100" w:left="280"/>
        <w:rPr>
          <w:rFonts w:cs="Times New Roman"/>
          <w:sz w:val="22"/>
        </w:rPr>
      </w:pPr>
      <w:r w:rsidRPr="00155880">
        <w:rPr>
          <w:rFonts w:cs="Times New Roman"/>
          <w:sz w:val="22"/>
        </w:rPr>
        <w:t>註：相關影片可於環境教育終身學習網</w:t>
      </w:r>
      <w:r>
        <w:rPr>
          <w:rFonts w:cs="Times New Roman"/>
          <w:sz w:val="22"/>
        </w:rPr>
        <w:t>「知識競賽影片專區」</w:t>
      </w:r>
      <w:r w:rsidRPr="00155880">
        <w:rPr>
          <w:rFonts w:cs="Times New Roman"/>
          <w:sz w:val="22"/>
        </w:rPr>
        <w:t>觀看。</w:t>
      </w:r>
      <w:r w:rsidRPr="00155880">
        <w:rPr>
          <w:rFonts w:cs="Times New Roman"/>
          <w:sz w:val="22"/>
        </w:rPr>
        <w:t>(https://elearn.epa.gov.tw/DigitalLearning/arena.aspx)</w:t>
      </w:r>
    </w:p>
    <w:p w:rsidR="00596409" w:rsidRPr="004F17A2" w:rsidRDefault="00596409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競賽規則</w:t>
      </w:r>
    </w:p>
    <w:p w:rsidR="0089550B" w:rsidRDefault="00596409" w:rsidP="00596409">
      <w:pPr>
        <w:ind w:firstLineChars="200" w:firstLine="560"/>
        <w:rPr>
          <w:rFonts w:cs="Times New Roman"/>
          <w:szCs w:val="28"/>
        </w:rPr>
      </w:pPr>
      <w:r w:rsidRPr="007F7D6F">
        <w:rPr>
          <w:rFonts w:cs="Times New Roman"/>
          <w:szCs w:val="28"/>
        </w:rPr>
        <w:t>採「淘汰賽」及「驟死賽」二階段辦理，各階段賽如遇同分，造成超過或不足錄取名額情形，再以「</w:t>
      </w:r>
      <w:r w:rsidRPr="007F7D6F">
        <w:rPr>
          <w:rFonts w:cs="Times New Roman"/>
          <w:szCs w:val="28"/>
        </w:rPr>
        <w:t>PK</w:t>
      </w:r>
      <w:r w:rsidRPr="007F7D6F">
        <w:rPr>
          <w:rFonts w:cs="Times New Roman"/>
          <w:szCs w:val="28"/>
        </w:rPr>
        <w:t>賽」決定最後勝出者，產生各組前</w:t>
      </w:r>
      <w:r w:rsidR="0089550B">
        <w:rPr>
          <w:rFonts w:cs="Times New Roman"/>
          <w:szCs w:val="28"/>
        </w:rPr>
        <w:t>10</w:t>
      </w:r>
      <w:r w:rsidRPr="007F7D6F">
        <w:rPr>
          <w:rFonts w:cs="Times New Roman"/>
          <w:szCs w:val="28"/>
        </w:rPr>
        <w:t>名</w:t>
      </w:r>
      <w:r w:rsidR="0089550B">
        <w:rPr>
          <w:rFonts w:cs="Times New Roman"/>
          <w:szCs w:val="28"/>
        </w:rPr>
        <w:t>。</w:t>
      </w:r>
    </w:p>
    <w:p w:rsidR="00596409" w:rsidRPr="007F7D6F" w:rsidRDefault="00596409" w:rsidP="00596409">
      <w:pPr>
        <w:ind w:firstLineChars="200" w:firstLine="560"/>
        <w:rPr>
          <w:rFonts w:cs="Times New Roman"/>
          <w:szCs w:val="28"/>
        </w:rPr>
      </w:pPr>
      <w:r w:rsidRPr="0089550B">
        <w:rPr>
          <w:rFonts w:cs="Times New Roman"/>
          <w:color w:val="FF0000"/>
          <w:szCs w:val="28"/>
        </w:rPr>
        <w:t>代表臺東縣</w:t>
      </w:r>
      <w:r w:rsidR="0089550B" w:rsidRPr="0089550B">
        <w:rPr>
          <w:rFonts w:cs="Times New Roman" w:hint="eastAsia"/>
          <w:color w:val="FF0000"/>
          <w:kern w:val="0"/>
          <w:szCs w:val="28"/>
        </w:rPr>
        <w:t>參加全國決賽</w:t>
      </w:r>
      <w:r w:rsidR="0089550B">
        <w:rPr>
          <w:rFonts w:cs="Times New Roman" w:hint="eastAsia"/>
          <w:color w:val="FF0000"/>
          <w:kern w:val="0"/>
          <w:szCs w:val="28"/>
        </w:rPr>
        <w:t>之</w:t>
      </w:r>
      <w:r w:rsidR="0089550B" w:rsidRPr="0089550B">
        <w:rPr>
          <w:rFonts w:cs="Times New Roman" w:hint="eastAsia"/>
          <w:color w:val="FF0000"/>
          <w:kern w:val="0"/>
          <w:szCs w:val="28"/>
        </w:rPr>
        <w:t>人數</w:t>
      </w:r>
      <w:r w:rsidR="0089550B">
        <w:rPr>
          <w:rFonts w:cs="Times New Roman" w:hint="eastAsia"/>
          <w:color w:val="FF0000"/>
          <w:kern w:val="0"/>
          <w:szCs w:val="28"/>
        </w:rPr>
        <w:t>，</w:t>
      </w:r>
      <w:r w:rsidR="0089550B" w:rsidRPr="0089550B">
        <w:rPr>
          <w:rFonts w:cs="Times New Roman"/>
          <w:color w:val="FF0000"/>
          <w:kern w:val="0"/>
          <w:szCs w:val="28"/>
        </w:rPr>
        <w:t>將</w:t>
      </w:r>
      <w:r w:rsidR="0089550B" w:rsidRPr="0089550B">
        <w:rPr>
          <w:rFonts w:cs="Times New Roman" w:hint="eastAsia"/>
          <w:color w:val="FF0000"/>
          <w:kern w:val="0"/>
          <w:szCs w:val="28"/>
        </w:rPr>
        <w:t>依環保署公告</w:t>
      </w:r>
      <w:r w:rsidR="0089550B">
        <w:rPr>
          <w:rFonts w:cs="Times New Roman" w:hint="eastAsia"/>
          <w:color w:val="FF0000"/>
          <w:kern w:val="0"/>
          <w:szCs w:val="28"/>
        </w:rPr>
        <w:t>後</w:t>
      </w:r>
      <w:r w:rsidR="0089550B" w:rsidRPr="0089550B">
        <w:rPr>
          <w:rFonts w:hint="eastAsia"/>
          <w:color w:val="FF0000"/>
          <w:kern w:val="0"/>
          <w:szCs w:val="28"/>
        </w:rPr>
        <w:t>，再</w:t>
      </w:r>
      <w:r w:rsidR="0089550B">
        <w:rPr>
          <w:rFonts w:hint="eastAsia"/>
          <w:color w:val="FF0000"/>
          <w:kern w:val="0"/>
          <w:szCs w:val="28"/>
        </w:rPr>
        <w:t>另行</w:t>
      </w:r>
      <w:r w:rsidR="0089550B" w:rsidRPr="0089550B">
        <w:rPr>
          <w:rFonts w:cs="Times New Roman" w:hint="eastAsia"/>
          <w:color w:val="FF0000"/>
          <w:kern w:val="0"/>
          <w:szCs w:val="28"/>
        </w:rPr>
        <w:t>通</w:t>
      </w:r>
      <w:r w:rsidR="0089550B">
        <w:rPr>
          <w:rFonts w:cs="Times New Roman" w:hint="eastAsia"/>
          <w:color w:val="FF0000"/>
          <w:kern w:val="0"/>
          <w:szCs w:val="28"/>
        </w:rPr>
        <w:lastRenderedPageBreak/>
        <w:t>知各組</w:t>
      </w:r>
      <w:r w:rsidR="0089550B" w:rsidRPr="0089550B">
        <w:rPr>
          <w:rFonts w:cs="Times New Roman" w:hint="eastAsia"/>
          <w:color w:val="FF0000"/>
          <w:kern w:val="0"/>
          <w:szCs w:val="28"/>
        </w:rPr>
        <w:t>選手；若屆時全國疫情警戒升至第三級標準，則停止辦理全國決賽</w:t>
      </w:r>
      <w:r w:rsidRPr="007F7D6F">
        <w:rPr>
          <w:rFonts w:cs="Times New Roman"/>
          <w:szCs w:val="28"/>
        </w:rPr>
        <w:t>。</w:t>
      </w:r>
    </w:p>
    <w:p w:rsidR="00596409" w:rsidRPr="007F7D6F" w:rsidRDefault="00596409" w:rsidP="00DE7685">
      <w:pPr>
        <w:pStyle w:val="af7"/>
        <w:numPr>
          <w:ilvl w:val="0"/>
          <w:numId w:val="27"/>
        </w:numPr>
        <w:spacing w:beforeLines="25" w:before="95" w:afterLines="25" w:after="95"/>
        <w:ind w:leftChars="0" w:left="1134" w:hanging="574"/>
      </w:pPr>
      <w:r w:rsidRPr="007F7D6F">
        <w:t>淘汰賽</w:t>
      </w:r>
    </w:p>
    <w:p w:rsidR="00596409" w:rsidRPr="007F7D6F" w:rsidRDefault="00596409" w:rsidP="004F17A2">
      <w:pPr>
        <w:pStyle w:val="af7"/>
        <w:numPr>
          <w:ilvl w:val="0"/>
          <w:numId w:val="28"/>
        </w:numPr>
        <w:ind w:leftChars="0" w:left="1418" w:hanging="378"/>
      </w:pPr>
      <w:r w:rsidRPr="007F7D6F">
        <w:t>各組別參賽者人數詳見表</w:t>
      </w:r>
      <w:r w:rsidRPr="007F7D6F">
        <w:t>1</w:t>
      </w:r>
      <w:r w:rsidRPr="007F7D6F">
        <w:t>。</w:t>
      </w:r>
    </w:p>
    <w:p w:rsidR="00596409" w:rsidRPr="007F7D6F" w:rsidRDefault="00596409" w:rsidP="004F17A2">
      <w:pPr>
        <w:pStyle w:val="af7"/>
        <w:numPr>
          <w:ilvl w:val="0"/>
          <w:numId w:val="28"/>
        </w:numPr>
        <w:ind w:leftChars="0" w:left="1418" w:hanging="378"/>
      </w:pPr>
      <w:r w:rsidRPr="007F7D6F">
        <w:t>參賽者攜帶有照片身分證件（學生證、身分證或健保卡）準時入場，對號入座，所有參賽者統一將身分證件置於桌面，以備核對，違者取消競賽資格。</w:t>
      </w:r>
    </w:p>
    <w:p w:rsidR="00596409" w:rsidRPr="007F7D6F" w:rsidRDefault="00596409" w:rsidP="004F17A2">
      <w:pPr>
        <w:pStyle w:val="af7"/>
        <w:numPr>
          <w:ilvl w:val="0"/>
          <w:numId w:val="28"/>
        </w:numPr>
        <w:ind w:leftChars="0"/>
      </w:pPr>
      <w:r w:rsidRPr="00544DBC">
        <w:rPr>
          <w:rFonts w:hint="eastAsia"/>
          <w:b/>
          <w:u w:val="single"/>
        </w:rPr>
        <w:t>競賽題目採現場發放</w:t>
      </w:r>
      <w:r w:rsidRPr="00544DBC">
        <w:rPr>
          <w:rFonts w:hint="eastAsia"/>
          <w:b/>
          <w:u w:val="single"/>
        </w:rPr>
        <w:t>A</w:t>
      </w:r>
      <w:r w:rsidRPr="00544DBC">
        <w:rPr>
          <w:rFonts w:hint="eastAsia"/>
          <w:b/>
          <w:u w:val="single"/>
        </w:rPr>
        <w:t>、</w:t>
      </w:r>
      <w:r w:rsidRPr="00544DBC">
        <w:rPr>
          <w:rFonts w:hint="eastAsia"/>
          <w:b/>
          <w:u w:val="single"/>
        </w:rPr>
        <w:t>B</w:t>
      </w:r>
      <w:r w:rsidRPr="00544DBC">
        <w:rPr>
          <w:rFonts w:hint="eastAsia"/>
          <w:b/>
          <w:u w:val="single"/>
        </w:rPr>
        <w:t>題目試卷</w:t>
      </w:r>
      <w:r w:rsidRPr="00544DBC">
        <w:rPr>
          <w:rFonts w:hint="eastAsia"/>
          <w:b/>
          <w:u w:val="single"/>
        </w:rPr>
        <w:t>(</w:t>
      </w:r>
      <w:r w:rsidRPr="00544DBC">
        <w:rPr>
          <w:rFonts w:hint="eastAsia"/>
          <w:b/>
          <w:u w:val="single"/>
        </w:rPr>
        <w:t>題目相同順序不同</w:t>
      </w:r>
      <w:r w:rsidRPr="00544DBC">
        <w:rPr>
          <w:rFonts w:hint="eastAsia"/>
          <w:b/>
          <w:u w:val="single"/>
        </w:rPr>
        <w:t>)</w:t>
      </w:r>
      <w:r w:rsidRPr="00544DBC">
        <w:rPr>
          <w:rFonts w:hint="eastAsia"/>
          <w:b/>
          <w:u w:val="single"/>
        </w:rPr>
        <w:t>進行作答</w:t>
      </w:r>
      <w:r w:rsidRPr="008E3E64">
        <w:rPr>
          <w:rFonts w:hint="eastAsia"/>
          <w:b/>
        </w:rPr>
        <w:t>，</w:t>
      </w:r>
      <w:r w:rsidRPr="00A429F4">
        <w:rPr>
          <w:rFonts w:ascii="標楷體" w:hAnsi="標楷體" w:hint="eastAsia"/>
        </w:rPr>
        <w:t>請於作答前對應相同題目卷</w:t>
      </w:r>
      <w:r w:rsidRPr="00A429F4">
        <w:rPr>
          <w:rFonts w:ascii="標楷體" w:hAnsi="標楷體" w:hint="eastAsia"/>
          <w:b/>
        </w:rPr>
        <w:t>(A題目卷用A答案卷作答，B題目卷用B答案卷作答)</w:t>
      </w:r>
      <w:r w:rsidRPr="007F7D6F">
        <w:t>。</w:t>
      </w:r>
    </w:p>
    <w:p w:rsidR="00596409" w:rsidRDefault="00596409" w:rsidP="004F17A2">
      <w:pPr>
        <w:pStyle w:val="af7"/>
        <w:numPr>
          <w:ilvl w:val="0"/>
          <w:numId w:val="28"/>
        </w:numPr>
        <w:ind w:leftChars="0" w:left="1418" w:hanging="378"/>
      </w:pPr>
      <w:r w:rsidRPr="007F7D6F">
        <w:t>以畫卡方式答題，大會發放競賽答案卡，參賽者應自備</w:t>
      </w:r>
      <w:r w:rsidRPr="007F7D6F">
        <w:t>2B</w:t>
      </w:r>
      <w:r w:rsidRPr="007F7D6F">
        <w:t>鉛筆及橡皮擦，必要時可使用透明墊板或透明鉛筆盒（不得有圖形、文字印刷於其上），其他非競賽用品請勿攜入賽場，亦不得向其他參賽者借用文具。</w:t>
      </w:r>
    </w:p>
    <w:p w:rsidR="00596409" w:rsidRPr="0084099A" w:rsidRDefault="00596409" w:rsidP="004F17A2">
      <w:pPr>
        <w:pStyle w:val="af7"/>
        <w:numPr>
          <w:ilvl w:val="0"/>
          <w:numId w:val="28"/>
        </w:numPr>
        <w:ind w:leftChars="0" w:left="1418" w:hanging="378"/>
      </w:pPr>
      <w:r w:rsidRPr="0084099A">
        <w:rPr>
          <w:u w:val="single"/>
        </w:rPr>
        <w:t>競賽題目皆為</w:t>
      </w:r>
      <w:r w:rsidRPr="0084099A">
        <w:rPr>
          <w:u w:val="single"/>
        </w:rPr>
        <w:t>4</w:t>
      </w:r>
      <w:r w:rsidRPr="0084099A">
        <w:rPr>
          <w:u w:val="single"/>
        </w:rPr>
        <w:t>選</w:t>
      </w:r>
      <w:r w:rsidRPr="0084099A">
        <w:rPr>
          <w:u w:val="single"/>
        </w:rPr>
        <w:t>1</w:t>
      </w:r>
      <w:r w:rsidRPr="0084099A">
        <w:rPr>
          <w:u w:val="single"/>
        </w:rPr>
        <w:t>之「選擇題」，題目</w:t>
      </w:r>
      <w:r w:rsidR="00EE4F3D" w:rsidRPr="0084099A">
        <w:rPr>
          <w:u w:val="single"/>
        </w:rPr>
        <w:t>65</w:t>
      </w:r>
      <w:r w:rsidRPr="0084099A">
        <w:rPr>
          <w:u w:val="single"/>
        </w:rPr>
        <w:t>題</w:t>
      </w:r>
      <w:r w:rsidRPr="0084099A">
        <w:t>。</w:t>
      </w:r>
    </w:p>
    <w:p w:rsidR="00596409" w:rsidRDefault="00596409" w:rsidP="004F17A2">
      <w:pPr>
        <w:pStyle w:val="af7"/>
        <w:numPr>
          <w:ilvl w:val="0"/>
          <w:numId w:val="28"/>
        </w:numPr>
        <w:ind w:leftChars="0" w:left="1418" w:hanging="378"/>
      </w:pPr>
      <w:r w:rsidRPr="00B65EF2">
        <w:rPr>
          <w:rFonts w:hint="eastAsia"/>
        </w:rPr>
        <w:t>競賽答案卡須用黑色</w:t>
      </w:r>
      <w:r w:rsidRPr="00B65EF2">
        <w:rPr>
          <w:rFonts w:hint="eastAsia"/>
        </w:rPr>
        <w:t xml:space="preserve">2B </w:t>
      </w:r>
      <w:r w:rsidRPr="00B65EF2">
        <w:rPr>
          <w:rFonts w:hint="eastAsia"/>
        </w:rPr>
        <w:t>鉛</w:t>
      </w:r>
      <w:r>
        <w:rPr>
          <w:rFonts w:hint="eastAsia"/>
        </w:rPr>
        <w:t>筆畫記，修正時須用橡皮擦</w:t>
      </w:r>
      <w:r w:rsidRPr="00B65EF2">
        <w:t>將原畫記擦拭乾淨，不得使用修正液（帶），如有畫記不明顯或污損等情事，導致電腦無法辨認者，其責任由參賽者自行負責，不得提出異議。</w:t>
      </w:r>
    </w:p>
    <w:p w:rsidR="00596409" w:rsidRDefault="00596409" w:rsidP="004F17A2">
      <w:pPr>
        <w:pStyle w:val="af7"/>
        <w:numPr>
          <w:ilvl w:val="0"/>
          <w:numId w:val="28"/>
        </w:numPr>
        <w:ind w:leftChars="0" w:left="1418" w:hanging="378"/>
      </w:pPr>
      <w:r w:rsidRPr="00B65EF2">
        <w:t>競賽答案卡僅可畫記各題答案，故意或污損競賽答案卡，取消競賽資格。</w:t>
      </w:r>
    </w:p>
    <w:p w:rsidR="00596409" w:rsidRDefault="004C18B7" w:rsidP="004F17A2">
      <w:pPr>
        <w:pStyle w:val="af7"/>
        <w:numPr>
          <w:ilvl w:val="0"/>
          <w:numId w:val="28"/>
        </w:numPr>
        <w:ind w:leftChars="0" w:left="1418" w:hanging="378"/>
      </w:pPr>
      <w:r>
        <w:t>淘汰賽答題時間為</w:t>
      </w:r>
      <w:r>
        <w:t>30</w:t>
      </w:r>
      <w:r>
        <w:t>分鐘，</w:t>
      </w:r>
      <w:r w:rsidR="00596409" w:rsidRPr="00B65EF2">
        <w:t>當司儀宣布停止作答時，不論答畢與否應立即停止作答，競賽答案卡一併由大會工作人員收回，不得攜帶出競賽場地，違者取消競賽資格。</w:t>
      </w:r>
    </w:p>
    <w:p w:rsidR="00596409" w:rsidRDefault="00596409" w:rsidP="004F17A2">
      <w:pPr>
        <w:pStyle w:val="af7"/>
        <w:numPr>
          <w:ilvl w:val="0"/>
          <w:numId w:val="28"/>
        </w:numPr>
        <w:ind w:leftChars="0" w:left="1418" w:hanging="378"/>
      </w:pPr>
      <w:r w:rsidRPr="00544DBC">
        <w:t>繳交競賽答案卡後，現場以投影方式，每</w:t>
      </w:r>
      <w:r w:rsidRPr="00544DBC">
        <w:t>5</w:t>
      </w:r>
      <w:r w:rsidRPr="00544DBC">
        <w:t>題為一幕公布競賽題目及答案。若該競賽題目及答案有疑義時，應立即舉手向裁判提出，並當場由裁判解釋判定，離開競賽會場後將不再受理。</w:t>
      </w:r>
    </w:p>
    <w:p w:rsidR="00867822" w:rsidRPr="00151021" w:rsidRDefault="00867822" w:rsidP="00867822">
      <w:pPr>
        <w:pStyle w:val="af7"/>
        <w:numPr>
          <w:ilvl w:val="0"/>
          <w:numId w:val="28"/>
        </w:numPr>
        <w:ind w:leftChars="0" w:left="1418" w:hanging="378"/>
        <w:rPr>
          <w:b/>
          <w:u w:val="single"/>
        </w:rPr>
      </w:pPr>
      <w:r w:rsidRPr="00867822">
        <w:rPr>
          <w:b/>
          <w:u w:val="single"/>
        </w:rPr>
        <w:t>現場公布淘汰賽分數最高</w:t>
      </w:r>
      <w:r w:rsidRPr="00151021">
        <w:rPr>
          <w:b/>
          <w:u w:val="single"/>
        </w:rPr>
        <w:t>前</w:t>
      </w:r>
      <w:r w:rsidRPr="00151021">
        <w:rPr>
          <w:b/>
          <w:u w:val="single"/>
        </w:rPr>
        <w:t>10</w:t>
      </w:r>
      <w:r w:rsidRPr="00151021">
        <w:rPr>
          <w:b/>
          <w:u w:val="single"/>
        </w:rPr>
        <w:t>名，直接進入驟死賽</w:t>
      </w:r>
      <w:r w:rsidRPr="00586B5C">
        <w:t>。</w:t>
      </w:r>
    </w:p>
    <w:p w:rsidR="00867822" w:rsidRDefault="00867822" w:rsidP="00867822">
      <w:pPr>
        <w:pStyle w:val="af7"/>
        <w:numPr>
          <w:ilvl w:val="0"/>
          <w:numId w:val="28"/>
        </w:numPr>
        <w:ind w:leftChars="0" w:left="1418" w:hanging="378"/>
        <w:rPr>
          <w:b/>
          <w:u w:val="single"/>
        </w:rPr>
      </w:pPr>
      <w:r w:rsidRPr="00151021">
        <w:rPr>
          <w:rFonts w:hint="eastAsia"/>
          <w:b/>
          <w:u w:val="single"/>
        </w:rPr>
        <w:t>扣除前</w:t>
      </w:r>
      <w:r w:rsidRPr="00151021">
        <w:rPr>
          <w:rFonts w:hint="eastAsia"/>
          <w:b/>
          <w:u w:val="single"/>
        </w:rPr>
        <w:t>10</w:t>
      </w:r>
      <w:r w:rsidRPr="00151021">
        <w:rPr>
          <w:rFonts w:hint="eastAsia"/>
          <w:b/>
          <w:u w:val="single"/>
        </w:rPr>
        <w:t>名之前</w:t>
      </w:r>
      <w:r w:rsidRPr="00151021">
        <w:rPr>
          <w:rFonts w:hint="eastAsia"/>
          <w:b/>
          <w:u w:val="single"/>
        </w:rPr>
        <w:t>50%</w:t>
      </w:r>
      <w:r w:rsidRPr="00151021">
        <w:rPr>
          <w:rFonts w:hint="eastAsia"/>
          <w:b/>
          <w:u w:val="single"/>
        </w:rPr>
        <w:t>名單參賽人員進入</w:t>
      </w:r>
      <w:r w:rsidRPr="00151021">
        <w:rPr>
          <w:rFonts w:hint="eastAsia"/>
          <w:b/>
          <w:u w:val="single"/>
        </w:rPr>
        <w:t>PK</w:t>
      </w:r>
      <w:r w:rsidRPr="00151021">
        <w:rPr>
          <w:rFonts w:hint="eastAsia"/>
          <w:b/>
          <w:u w:val="single"/>
        </w:rPr>
        <w:t>賽，由</w:t>
      </w:r>
      <w:r w:rsidRPr="00151021">
        <w:rPr>
          <w:rFonts w:hint="eastAsia"/>
          <w:b/>
          <w:u w:val="single"/>
        </w:rPr>
        <w:t>PK</w:t>
      </w:r>
      <w:r w:rsidRPr="00151021">
        <w:rPr>
          <w:rFonts w:hint="eastAsia"/>
          <w:b/>
          <w:u w:val="single"/>
        </w:rPr>
        <w:t>賽選出前</w:t>
      </w:r>
      <w:r w:rsidRPr="00151021">
        <w:rPr>
          <w:rFonts w:hint="eastAsia"/>
          <w:b/>
          <w:u w:val="single"/>
        </w:rPr>
        <w:t>10</w:t>
      </w:r>
      <w:r w:rsidRPr="00151021">
        <w:rPr>
          <w:rFonts w:hint="eastAsia"/>
          <w:b/>
          <w:u w:val="single"/>
        </w:rPr>
        <w:t>名進入驟死賽</w:t>
      </w:r>
      <w:r w:rsidRPr="00586B5C">
        <w:rPr>
          <w:rFonts w:hint="eastAsia"/>
        </w:rPr>
        <w:t>。</w:t>
      </w:r>
    </w:p>
    <w:p w:rsidR="00586B5C" w:rsidRDefault="00586B5C" w:rsidP="00867822">
      <w:pPr>
        <w:pStyle w:val="af7"/>
        <w:numPr>
          <w:ilvl w:val="0"/>
          <w:numId w:val="28"/>
        </w:numPr>
        <w:ind w:leftChars="0" w:left="1418" w:hanging="378"/>
        <w:rPr>
          <w:b/>
          <w:u w:val="single"/>
        </w:rPr>
      </w:pPr>
      <w:r w:rsidRPr="00446B29">
        <w:rPr>
          <w:rFonts w:hint="eastAsia"/>
          <w:b/>
          <w:color w:val="FF0000"/>
          <w:u w:val="single"/>
        </w:rPr>
        <w:lastRenderedPageBreak/>
        <w:t>PK</w:t>
      </w:r>
      <w:r w:rsidRPr="00446B29">
        <w:rPr>
          <w:rFonts w:hint="eastAsia"/>
          <w:b/>
          <w:color w:val="FF0000"/>
          <w:u w:val="single"/>
        </w:rPr>
        <w:t>賽</w:t>
      </w:r>
      <w:r w:rsidRPr="00446B29">
        <w:rPr>
          <w:b/>
          <w:color w:val="FF0000"/>
          <w:u w:val="single"/>
        </w:rPr>
        <w:t>以畫卡方式答題，</w:t>
      </w:r>
      <w:r w:rsidR="00446B29" w:rsidRPr="00446B29">
        <w:rPr>
          <w:rFonts w:hint="eastAsia"/>
          <w:b/>
          <w:color w:val="FF0000"/>
          <w:u w:val="single"/>
        </w:rPr>
        <w:t>競賽題目採現場發放，</w:t>
      </w:r>
      <w:r w:rsidR="00446B29" w:rsidRPr="00446B29">
        <w:rPr>
          <w:b/>
          <w:color w:val="FF0000"/>
          <w:u w:val="single"/>
        </w:rPr>
        <w:t>為</w:t>
      </w:r>
      <w:r w:rsidR="00446B29" w:rsidRPr="00446B29">
        <w:rPr>
          <w:b/>
          <w:color w:val="FF0000"/>
          <w:u w:val="single"/>
        </w:rPr>
        <w:t>4</w:t>
      </w:r>
      <w:r w:rsidR="00446B29" w:rsidRPr="00446B29">
        <w:rPr>
          <w:b/>
          <w:color w:val="FF0000"/>
          <w:u w:val="single"/>
        </w:rPr>
        <w:t>選</w:t>
      </w:r>
      <w:r w:rsidR="00446B29" w:rsidRPr="00446B29">
        <w:rPr>
          <w:b/>
          <w:color w:val="FF0000"/>
          <w:u w:val="single"/>
        </w:rPr>
        <w:t>1</w:t>
      </w:r>
      <w:r w:rsidR="00446B29" w:rsidRPr="00446B29">
        <w:rPr>
          <w:b/>
          <w:color w:val="FF0000"/>
          <w:u w:val="single"/>
        </w:rPr>
        <w:t>之「選擇題」</w:t>
      </w:r>
      <w:r w:rsidR="00446B29" w:rsidRPr="00446B29">
        <w:rPr>
          <w:rFonts w:hint="eastAsia"/>
          <w:b/>
          <w:color w:val="FF0000"/>
          <w:u w:val="single"/>
        </w:rPr>
        <w:t>，</w:t>
      </w:r>
      <w:r w:rsidRPr="00446B29">
        <w:rPr>
          <w:b/>
          <w:color w:val="FF0000"/>
          <w:u w:val="single"/>
        </w:rPr>
        <w:t>題目</w:t>
      </w:r>
      <w:r w:rsidRPr="00446B29">
        <w:rPr>
          <w:b/>
          <w:color w:val="FF0000"/>
          <w:u w:val="single"/>
        </w:rPr>
        <w:t>30</w:t>
      </w:r>
      <w:r w:rsidRPr="00446B29">
        <w:rPr>
          <w:b/>
          <w:color w:val="FF0000"/>
          <w:u w:val="single"/>
        </w:rPr>
        <w:t>題</w:t>
      </w:r>
      <w:r w:rsidRPr="00446B29">
        <w:rPr>
          <w:rFonts w:hint="eastAsia"/>
          <w:b/>
          <w:color w:val="FF0000"/>
          <w:u w:val="single"/>
        </w:rPr>
        <w:t>，</w:t>
      </w:r>
      <w:r w:rsidRPr="00446B29">
        <w:rPr>
          <w:b/>
          <w:color w:val="FF0000"/>
          <w:u w:val="single"/>
        </w:rPr>
        <w:t>答題時間為</w:t>
      </w:r>
      <w:r w:rsidRPr="00446B29">
        <w:rPr>
          <w:b/>
          <w:color w:val="FF0000"/>
          <w:u w:val="single"/>
        </w:rPr>
        <w:t>15</w:t>
      </w:r>
      <w:r w:rsidRPr="00446B29">
        <w:rPr>
          <w:b/>
          <w:color w:val="FF0000"/>
          <w:u w:val="single"/>
        </w:rPr>
        <w:t>分鐘</w:t>
      </w:r>
      <w:r w:rsidR="00446B29">
        <w:t>。</w:t>
      </w:r>
    </w:p>
    <w:p w:rsidR="00596409" w:rsidRPr="0084099A" w:rsidRDefault="00867822" w:rsidP="00867822">
      <w:pPr>
        <w:pStyle w:val="af7"/>
        <w:numPr>
          <w:ilvl w:val="0"/>
          <w:numId w:val="28"/>
        </w:numPr>
        <w:ind w:leftChars="0" w:left="1418" w:hanging="378"/>
        <w:rPr>
          <w:b/>
          <w:color w:val="FF0000"/>
          <w:u w:val="single"/>
        </w:rPr>
      </w:pPr>
      <w:r w:rsidRPr="0084099A">
        <w:rPr>
          <w:rFonts w:hint="eastAsia"/>
          <w:b/>
          <w:color w:val="FF0000"/>
          <w:u w:val="single"/>
        </w:rPr>
        <w:t>由淘汰賽前</w:t>
      </w:r>
      <w:r w:rsidRPr="0084099A">
        <w:rPr>
          <w:rFonts w:hint="eastAsia"/>
          <w:b/>
          <w:color w:val="FF0000"/>
          <w:u w:val="single"/>
        </w:rPr>
        <w:t>10</w:t>
      </w:r>
      <w:r w:rsidRPr="0084099A">
        <w:rPr>
          <w:rFonts w:hint="eastAsia"/>
          <w:b/>
          <w:color w:val="FF0000"/>
          <w:u w:val="single"/>
        </w:rPr>
        <w:t>名和</w:t>
      </w:r>
      <w:r w:rsidRPr="0084099A">
        <w:rPr>
          <w:rFonts w:hint="eastAsia"/>
          <w:b/>
          <w:color w:val="FF0000"/>
          <w:u w:val="single"/>
        </w:rPr>
        <w:t>PK</w:t>
      </w:r>
      <w:r w:rsidRPr="0084099A">
        <w:rPr>
          <w:rFonts w:hint="eastAsia"/>
          <w:b/>
          <w:color w:val="FF0000"/>
          <w:u w:val="single"/>
        </w:rPr>
        <w:t>賽前</w:t>
      </w:r>
      <w:r w:rsidRPr="0084099A">
        <w:rPr>
          <w:rFonts w:hint="eastAsia"/>
          <w:b/>
          <w:color w:val="FF0000"/>
          <w:u w:val="single"/>
        </w:rPr>
        <w:t>10</w:t>
      </w:r>
      <w:r w:rsidR="00446B29" w:rsidRPr="0084099A">
        <w:rPr>
          <w:rFonts w:hint="eastAsia"/>
          <w:b/>
          <w:color w:val="FF0000"/>
          <w:u w:val="single"/>
        </w:rPr>
        <w:t>名進入驟死賽</w:t>
      </w:r>
      <w:r w:rsidR="00446B29" w:rsidRPr="0084099A">
        <w:rPr>
          <w:b/>
          <w:color w:val="FF0000"/>
          <w:u w:val="single"/>
        </w:rPr>
        <w:t>（舉牌方式</w:t>
      </w:r>
      <w:r w:rsidR="00446B29" w:rsidRPr="0084099A">
        <w:rPr>
          <w:rFonts w:hint="eastAsia"/>
          <w:b/>
          <w:color w:val="FF0000"/>
          <w:u w:val="single"/>
        </w:rPr>
        <w:t>）</w:t>
      </w:r>
      <w:r w:rsidR="004F17A2" w:rsidRPr="0084099A">
        <w:rPr>
          <w:color w:val="FF0000"/>
        </w:rPr>
        <w:t>。</w:t>
      </w:r>
    </w:p>
    <w:p w:rsidR="00596409" w:rsidRPr="007F7D6F" w:rsidRDefault="00596409" w:rsidP="00DE7685">
      <w:pPr>
        <w:pStyle w:val="af7"/>
        <w:numPr>
          <w:ilvl w:val="0"/>
          <w:numId w:val="27"/>
        </w:numPr>
        <w:spacing w:beforeLines="25" w:before="95" w:afterLines="25" w:after="95"/>
        <w:ind w:leftChars="0" w:left="1043" w:hanging="482"/>
      </w:pPr>
      <w:r w:rsidRPr="007F7D6F">
        <w:t>驟死賽</w:t>
      </w:r>
    </w:p>
    <w:p w:rsidR="00596409" w:rsidRDefault="00596409" w:rsidP="004F17A2">
      <w:pPr>
        <w:pStyle w:val="af7"/>
        <w:numPr>
          <w:ilvl w:val="0"/>
          <w:numId w:val="29"/>
        </w:numPr>
        <w:ind w:leftChars="0" w:left="1412" w:hanging="374"/>
      </w:pPr>
      <w:r w:rsidRPr="00DB2F70">
        <w:t>競賽題目為</w:t>
      </w:r>
      <w:r w:rsidRPr="00DB2F70">
        <w:t>4</w:t>
      </w:r>
      <w:r w:rsidRPr="00DB2F70">
        <w:t>選</w:t>
      </w:r>
      <w:r w:rsidRPr="00DB2F70">
        <w:t>1</w:t>
      </w:r>
      <w:r w:rsidRPr="00DB2F70">
        <w:t>之「選擇題」，每位參賽者桌上有分別標記</w:t>
      </w:r>
      <w:r w:rsidRPr="00DB2F70">
        <w:t>1</w:t>
      </w:r>
      <w:r w:rsidRPr="00DB2F70">
        <w:t>至</w:t>
      </w:r>
      <w:r w:rsidRPr="00DB2F70">
        <w:t>4</w:t>
      </w:r>
      <w:r w:rsidRPr="00DB2F70">
        <w:t>號碼之</w:t>
      </w:r>
      <w:r w:rsidRPr="00DB2F70">
        <w:t>4</w:t>
      </w:r>
      <w:r w:rsidRPr="00DB2F70">
        <w:t>面不同牌子，參賽者以舉牌方式答題，答錯者立即淘汰，至產生前</w:t>
      </w:r>
      <w:r w:rsidR="00A9049D">
        <w:t>10</w:t>
      </w:r>
      <w:r w:rsidRPr="00DB2F70">
        <w:t>名之名次為止。</w:t>
      </w:r>
    </w:p>
    <w:p w:rsidR="00596409" w:rsidRDefault="00596409" w:rsidP="004F17A2">
      <w:pPr>
        <w:pStyle w:val="af7"/>
        <w:numPr>
          <w:ilvl w:val="0"/>
          <w:numId w:val="29"/>
        </w:numPr>
        <w:ind w:leftChars="0" w:left="1412" w:hanging="374"/>
      </w:pPr>
      <w:r w:rsidRPr="00DB2F70">
        <w:t>司儀宣讀題目後唸出「請準備」，參賽者手持選定牌子但不舉起，待司儀唸出「</w:t>
      </w:r>
      <w:r w:rsidRPr="00DB2F70">
        <w:t>3</w:t>
      </w:r>
      <w:r w:rsidRPr="00DB2F70">
        <w:t>、</w:t>
      </w:r>
      <w:r w:rsidRPr="00DB2F70">
        <w:t>2</w:t>
      </w:r>
      <w:r w:rsidRPr="00DB2F70">
        <w:t>、</w:t>
      </w:r>
      <w:r w:rsidRPr="00DB2F70">
        <w:t>1</w:t>
      </w:r>
      <w:r w:rsidRPr="00DB2F70">
        <w:t>，請舉牌」時，全體參賽者必須同時將牌子舉至胸前高度，未</w:t>
      </w:r>
      <w:r w:rsidRPr="00F03775">
        <w:t>舉牌或舉牌後換牌者，視同該題答錯立即淘汰。</w:t>
      </w:r>
    </w:p>
    <w:p w:rsidR="00596409" w:rsidRDefault="00596409" w:rsidP="004F17A2">
      <w:pPr>
        <w:pStyle w:val="af7"/>
        <w:numPr>
          <w:ilvl w:val="0"/>
          <w:numId w:val="29"/>
        </w:numPr>
        <w:ind w:leftChars="0" w:left="1412" w:hanging="374"/>
      </w:pPr>
      <w:r w:rsidRPr="00DB2F70">
        <w:t>答對之參賽者留在原座位繼續回答下一題，答錯之參賽者依照賽場工作人員指示離場，不得於競賽場中逗留。</w:t>
      </w:r>
    </w:p>
    <w:p w:rsidR="00596409" w:rsidRDefault="00596409" w:rsidP="004F17A2">
      <w:pPr>
        <w:pStyle w:val="af7"/>
        <w:numPr>
          <w:ilvl w:val="0"/>
          <w:numId w:val="29"/>
        </w:numPr>
        <w:ind w:leftChars="0" w:left="1412" w:hanging="374"/>
      </w:pPr>
      <w:r w:rsidRPr="00DB2F70">
        <w:rPr>
          <w:rFonts w:hint="eastAsia"/>
        </w:rPr>
        <w:t>未能分出前</w:t>
      </w:r>
      <w:r w:rsidR="00A9049D">
        <w:rPr>
          <w:rFonts w:hint="eastAsia"/>
        </w:rPr>
        <w:t>10</w:t>
      </w:r>
      <w:r w:rsidRPr="00DB2F70">
        <w:rPr>
          <w:rFonts w:hint="eastAsia"/>
        </w:rPr>
        <w:t>名之名次時，應先進行「</w:t>
      </w:r>
      <w:r w:rsidRPr="00DB2F70">
        <w:rPr>
          <w:rFonts w:hint="eastAsia"/>
        </w:rPr>
        <w:t>PK</w:t>
      </w:r>
      <w:r w:rsidRPr="00DB2F70">
        <w:rPr>
          <w:rFonts w:hint="eastAsia"/>
        </w:rPr>
        <w:t>賽」決定之。</w:t>
      </w:r>
    </w:p>
    <w:p w:rsidR="00596409" w:rsidRDefault="00596409" w:rsidP="00586B5C">
      <w:pPr>
        <w:pStyle w:val="af7"/>
        <w:numPr>
          <w:ilvl w:val="0"/>
          <w:numId w:val="29"/>
        </w:numPr>
        <w:ind w:leftChars="0" w:left="1412" w:hanging="374"/>
      </w:pPr>
      <w:r w:rsidRPr="00F03775">
        <w:t>對競賽答案有疑義時，立即舉手向裁判提出，由裁判當場解釋判定，競賽進入下一題或離開競賽會場後將不再受理。</w:t>
      </w:r>
    </w:p>
    <w:p w:rsidR="00446B29" w:rsidRDefault="00446B29" w:rsidP="00446B29">
      <w:pPr>
        <w:pStyle w:val="af7"/>
        <w:numPr>
          <w:ilvl w:val="0"/>
          <w:numId w:val="27"/>
        </w:numPr>
        <w:spacing w:beforeLines="25" w:before="95" w:afterLines="25" w:after="95"/>
        <w:ind w:leftChars="0" w:left="1043" w:hanging="482"/>
      </w:pPr>
      <w:r>
        <w:rPr>
          <w:rFonts w:hint="eastAsia"/>
        </w:rPr>
        <w:t>PK</w:t>
      </w:r>
      <w:r>
        <w:rPr>
          <w:rFonts w:hint="eastAsia"/>
        </w:rPr>
        <w:t>賽</w:t>
      </w:r>
    </w:p>
    <w:p w:rsidR="00446B29" w:rsidRPr="0084099A" w:rsidRDefault="00446B29" w:rsidP="00446B29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  <w:rPr>
          <w:b/>
        </w:rPr>
      </w:pPr>
      <w:r w:rsidRPr="0084099A">
        <w:rPr>
          <w:rFonts w:hint="eastAsia"/>
          <w:b/>
          <w:color w:val="FF0000"/>
        </w:rPr>
        <w:t>淘汰賽之</w:t>
      </w:r>
      <w:r w:rsidRPr="0084099A">
        <w:rPr>
          <w:rFonts w:hint="eastAsia"/>
          <w:b/>
          <w:color w:val="FF0000"/>
        </w:rPr>
        <w:t>PK</w:t>
      </w:r>
      <w:r w:rsidRPr="0084099A">
        <w:rPr>
          <w:rFonts w:hint="eastAsia"/>
          <w:b/>
          <w:color w:val="FF0000"/>
        </w:rPr>
        <w:t>賽，依循「淘汰賽」規則第</w:t>
      </w:r>
      <w:r w:rsidRPr="0084099A">
        <w:rPr>
          <w:rFonts w:hint="eastAsia"/>
          <w:b/>
          <w:color w:val="FF0000"/>
        </w:rPr>
        <w:t>4</w:t>
      </w:r>
      <w:r w:rsidRPr="0084099A">
        <w:rPr>
          <w:rFonts w:hint="eastAsia"/>
          <w:b/>
          <w:color w:val="FF0000"/>
        </w:rPr>
        <w:t>點辦理，</w:t>
      </w:r>
      <w:r w:rsidRPr="0084099A">
        <w:rPr>
          <w:b/>
          <w:color w:val="FF0000"/>
        </w:rPr>
        <w:t>以畫卡方式答題</w:t>
      </w:r>
      <w:r w:rsidR="0084099A" w:rsidRPr="0084099A">
        <w:rPr>
          <w:b/>
          <w:color w:val="FF0000"/>
        </w:rPr>
        <w:t>，</w:t>
      </w:r>
      <w:r w:rsidR="0084099A" w:rsidRPr="0084099A">
        <w:rPr>
          <w:rFonts w:hint="eastAsia"/>
          <w:b/>
          <w:color w:val="FF0000"/>
          <w:u w:val="single"/>
        </w:rPr>
        <w:t>競賽題目採現場發放，</w:t>
      </w:r>
      <w:r w:rsidR="0084099A" w:rsidRPr="0084099A">
        <w:rPr>
          <w:b/>
          <w:color w:val="FF0000"/>
          <w:u w:val="single"/>
        </w:rPr>
        <w:t>題目</w:t>
      </w:r>
      <w:r w:rsidR="0084099A" w:rsidRPr="0084099A">
        <w:rPr>
          <w:b/>
          <w:color w:val="FF0000"/>
          <w:u w:val="single"/>
        </w:rPr>
        <w:t>30</w:t>
      </w:r>
      <w:r w:rsidR="0084099A" w:rsidRPr="0084099A">
        <w:rPr>
          <w:b/>
          <w:color w:val="FF0000"/>
          <w:u w:val="single"/>
        </w:rPr>
        <w:t>題</w:t>
      </w:r>
      <w:r w:rsidR="0084099A" w:rsidRPr="0084099A">
        <w:rPr>
          <w:rFonts w:hint="eastAsia"/>
          <w:b/>
          <w:color w:val="FF0000"/>
          <w:u w:val="single"/>
        </w:rPr>
        <w:t>，</w:t>
      </w:r>
      <w:r w:rsidR="0084099A" w:rsidRPr="0084099A">
        <w:rPr>
          <w:b/>
          <w:color w:val="FF0000"/>
          <w:u w:val="single"/>
        </w:rPr>
        <w:t>答題時間為</w:t>
      </w:r>
      <w:r w:rsidR="0084099A" w:rsidRPr="0084099A">
        <w:rPr>
          <w:b/>
          <w:color w:val="FF0000"/>
          <w:u w:val="single"/>
        </w:rPr>
        <w:t>15</w:t>
      </w:r>
      <w:r w:rsidR="0084099A" w:rsidRPr="0084099A">
        <w:rPr>
          <w:b/>
          <w:color w:val="FF0000"/>
          <w:u w:val="single"/>
        </w:rPr>
        <w:t>分鐘</w:t>
      </w:r>
      <w:r w:rsidRPr="0084099A">
        <w:rPr>
          <w:b/>
          <w:color w:val="FF0000"/>
        </w:rPr>
        <w:t>。</w:t>
      </w:r>
    </w:p>
    <w:p w:rsidR="00446B29" w:rsidRDefault="00446B29" w:rsidP="00446B29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>
        <w:rPr>
          <w:rFonts w:hint="eastAsia"/>
        </w:rPr>
        <w:t>驟死賽之</w:t>
      </w:r>
      <w:r>
        <w:rPr>
          <w:rFonts w:hint="eastAsia"/>
        </w:rPr>
        <w:t>PK</w:t>
      </w:r>
      <w:r>
        <w:rPr>
          <w:rFonts w:hint="eastAsia"/>
        </w:rPr>
        <w:t>賽，</w:t>
      </w:r>
      <w:r w:rsidRPr="00F03775">
        <w:rPr>
          <w:rFonts w:hint="eastAsia"/>
        </w:rPr>
        <w:t>依循「驟死賽」規則第</w:t>
      </w:r>
      <w:r w:rsidRPr="00F03775">
        <w:rPr>
          <w:rFonts w:hint="eastAsia"/>
        </w:rPr>
        <w:t>2</w:t>
      </w:r>
      <w:r w:rsidRPr="00F03775">
        <w:rPr>
          <w:rFonts w:hint="eastAsia"/>
        </w:rPr>
        <w:t>點至第</w:t>
      </w:r>
      <w:r>
        <w:rPr>
          <w:rFonts w:hint="eastAsia"/>
        </w:rPr>
        <w:t>5</w:t>
      </w:r>
      <w:r w:rsidRPr="00F03775">
        <w:rPr>
          <w:rFonts w:hint="eastAsia"/>
        </w:rPr>
        <w:t>點辦理。</w:t>
      </w:r>
    </w:p>
    <w:p w:rsidR="00446B29" w:rsidRDefault="00446B29" w:rsidP="00446B29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F03775">
        <w:rPr>
          <w:rFonts w:hint="eastAsia"/>
        </w:rPr>
        <w:t>PK</w:t>
      </w:r>
      <w:r w:rsidRPr="00F03775">
        <w:rPr>
          <w:rFonts w:hint="eastAsia"/>
        </w:rPr>
        <w:t>賽以優先進行後段名次序位賽為原則，若參賽者當場棄權不予遞補。</w:t>
      </w:r>
    </w:p>
    <w:p w:rsidR="00446B29" w:rsidRDefault="00446B29" w:rsidP="00446B29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F03775">
        <w:rPr>
          <w:rFonts w:hint="eastAsia"/>
        </w:rPr>
        <w:t>「淘汰賽」之</w:t>
      </w:r>
      <w:r w:rsidRPr="00F03775">
        <w:rPr>
          <w:rFonts w:hint="eastAsia"/>
        </w:rPr>
        <w:t>PK</w:t>
      </w:r>
      <w:r>
        <w:rPr>
          <w:rFonts w:hint="eastAsia"/>
        </w:rPr>
        <w:t>賽，應持續到分出晉級「驟死賽」者為止；</w:t>
      </w:r>
      <w:r w:rsidRPr="00F03775">
        <w:rPr>
          <w:rFonts w:hint="eastAsia"/>
        </w:rPr>
        <w:t>「驟死賽」之</w:t>
      </w:r>
      <w:r w:rsidRPr="00F03775">
        <w:rPr>
          <w:rFonts w:hint="eastAsia"/>
        </w:rPr>
        <w:t>PK</w:t>
      </w:r>
      <w:r w:rsidRPr="00F03775">
        <w:rPr>
          <w:rFonts w:hint="eastAsia"/>
        </w:rPr>
        <w:t>賽，應持續到分出前</w:t>
      </w:r>
      <w:r>
        <w:rPr>
          <w:rFonts w:hint="eastAsia"/>
        </w:rPr>
        <w:t>10</w:t>
      </w:r>
      <w:r w:rsidRPr="00F03775">
        <w:rPr>
          <w:rFonts w:hint="eastAsia"/>
        </w:rPr>
        <w:t>名之名次為止。</w:t>
      </w:r>
    </w:p>
    <w:p w:rsidR="00446B29" w:rsidRDefault="00446B29" w:rsidP="00446B29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F03775">
        <w:rPr>
          <w:rFonts w:hint="eastAsia"/>
        </w:rPr>
        <w:lastRenderedPageBreak/>
        <w:t>對試題有疑義時，同驟死賽規則第</w:t>
      </w:r>
      <w:r>
        <w:rPr>
          <w:rFonts w:hint="eastAsia"/>
        </w:rPr>
        <w:t>6</w:t>
      </w:r>
      <w:r w:rsidRPr="00F03775">
        <w:rPr>
          <w:rFonts w:hint="eastAsia"/>
        </w:rPr>
        <w:t>點辦理。</w:t>
      </w:r>
    </w:p>
    <w:p w:rsidR="00446B29" w:rsidRPr="00446B29" w:rsidRDefault="00446B29" w:rsidP="00446B29">
      <w:pPr>
        <w:pStyle w:val="af7"/>
        <w:ind w:leftChars="0" w:left="1412"/>
      </w:pPr>
    </w:p>
    <w:p w:rsidR="00596409" w:rsidRPr="007F7D6F" w:rsidRDefault="004D4CBB" w:rsidP="00596409">
      <w:pPr>
        <w:pStyle w:val="aff4"/>
        <w:jc w:val="center"/>
      </w:pPr>
      <w:r>
        <w:object w:dxaOrig="6392" w:dyaOrig="10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8pt;height:458.4pt" o:ole="">
            <v:imagedata r:id="rId8" o:title=""/>
          </v:shape>
          <o:OLEObject Type="Embed" ProgID="Visio.Drawing.11" ShapeID="_x0000_i1025" DrawAspect="Content" ObjectID="_1693403026" r:id="rId9"/>
        </w:object>
      </w:r>
    </w:p>
    <w:p w:rsidR="00596409" w:rsidRPr="00A429F4" w:rsidRDefault="00596409" w:rsidP="00DE7685">
      <w:pPr>
        <w:pStyle w:val="af9"/>
        <w:spacing w:after="190"/>
      </w:pPr>
      <w:r w:rsidRPr="00A429F4">
        <w:rPr>
          <w:rFonts w:hint="eastAsia"/>
        </w:rPr>
        <w:t>圖</w:t>
      </w:r>
      <w:r>
        <w:rPr>
          <w:rFonts w:hint="eastAsia"/>
        </w:rPr>
        <w:t>1</w:t>
      </w:r>
      <w:r w:rsidRPr="00A429F4">
        <w:rPr>
          <w:rFonts w:hint="eastAsia"/>
        </w:rPr>
        <w:t xml:space="preserve"> 1</w:t>
      </w:r>
      <w:r>
        <w:rPr>
          <w:rFonts w:hint="eastAsia"/>
        </w:rPr>
        <w:t>10</w:t>
      </w:r>
      <w:r w:rsidRPr="00A429F4">
        <w:rPr>
          <w:rFonts w:hint="eastAsia"/>
        </w:rPr>
        <w:t>年度臺東縣環境知識競賽競賽流程圖</w:t>
      </w:r>
    </w:p>
    <w:p w:rsidR="00596409" w:rsidRPr="004F17A2" w:rsidRDefault="00596409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獎勵辦法</w:t>
      </w:r>
    </w:p>
    <w:p w:rsidR="00596409" w:rsidRDefault="00596409" w:rsidP="00596409">
      <w:pPr>
        <w:ind w:firstLineChars="200" w:firstLine="560"/>
        <w:rPr>
          <w:rFonts w:cs="Times New Roman"/>
        </w:rPr>
      </w:pPr>
      <w:r w:rsidRPr="00F43221">
        <w:rPr>
          <w:rFonts w:cs="Times New Roman"/>
        </w:rPr>
        <w:t>參賽選手均可獲贈參賽禮卷，獎勵內容詳見表</w:t>
      </w:r>
      <w:r w:rsidRPr="00F43221">
        <w:rPr>
          <w:rFonts w:cs="Times New Roman"/>
        </w:rPr>
        <w:t>2</w:t>
      </w:r>
      <w:r w:rsidRPr="00F43221">
        <w:rPr>
          <w:rFonts w:cs="Times New Roman"/>
        </w:rPr>
        <w:t>。</w:t>
      </w:r>
    </w:p>
    <w:p w:rsidR="00596409" w:rsidRPr="00F43221" w:rsidRDefault="00596409" w:rsidP="00596409">
      <w:pPr>
        <w:pStyle w:val="af3"/>
      </w:pPr>
      <w:r w:rsidRPr="00F43221">
        <w:t>表</w:t>
      </w:r>
      <w:r w:rsidRPr="00F43221">
        <w:t>2</w:t>
      </w:r>
      <w:r>
        <w:t xml:space="preserve"> </w:t>
      </w:r>
      <w:r>
        <w:rPr>
          <w:rFonts w:hint="eastAsia"/>
        </w:rPr>
        <w:t>110</w:t>
      </w:r>
      <w:r w:rsidRPr="00F43221">
        <w:rPr>
          <w:rFonts w:hint="eastAsia"/>
        </w:rPr>
        <w:t>年臺東縣環境知識競賽</w:t>
      </w:r>
      <w:r>
        <w:rPr>
          <w:rFonts w:hint="eastAsia"/>
        </w:rPr>
        <w:t>初賽獎勵</w:t>
      </w:r>
      <w:r w:rsidRPr="00F43221">
        <w:rPr>
          <w:rFonts w:hint="eastAsia"/>
        </w:rPr>
        <w:t>一覽表</w:t>
      </w:r>
    </w:p>
    <w:tbl>
      <w:tblPr>
        <w:tblStyle w:val="TableNormal1"/>
        <w:tblW w:w="8277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1821"/>
        <w:gridCol w:w="1750"/>
        <w:gridCol w:w="964"/>
        <w:gridCol w:w="794"/>
        <w:gridCol w:w="2948"/>
      </w:tblGrid>
      <w:tr w:rsidR="00294B76" w:rsidRPr="00F43221" w:rsidTr="0089550B">
        <w:trPr>
          <w:trHeight w:val="20"/>
          <w:tblHeader/>
          <w:jc w:val="center"/>
        </w:trPr>
        <w:tc>
          <w:tcPr>
            <w:tcW w:w="1821" w:type="dxa"/>
            <w:shd w:val="clear" w:color="auto" w:fill="FDE9D9" w:themeFill="accent6" w:themeFillTint="33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pacing w:val="2"/>
                <w:sz w:val="24"/>
                <w:szCs w:val="24"/>
              </w:rPr>
              <w:t>組別</w:t>
            </w:r>
          </w:p>
        </w:tc>
        <w:tc>
          <w:tcPr>
            <w:tcW w:w="1750" w:type="dxa"/>
            <w:shd w:val="clear" w:color="auto" w:fill="FDE9D9" w:themeFill="accent6" w:themeFillTint="33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名次</w:t>
            </w:r>
          </w:p>
        </w:tc>
        <w:tc>
          <w:tcPr>
            <w:tcW w:w="964" w:type="dxa"/>
            <w:shd w:val="clear" w:color="auto" w:fill="FDE9D9" w:themeFill="accent6" w:themeFillTint="33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說明</w:t>
            </w:r>
          </w:p>
        </w:tc>
        <w:tc>
          <w:tcPr>
            <w:tcW w:w="794" w:type="dxa"/>
            <w:shd w:val="clear" w:color="auto" w:fill="FDE9D9" w:themeFill="accent6" w:themeFillTint="33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數量</w:t>
            </w:r>
          </w:p>
        </w:tc>
        <w:tc>
          <w:tcPr>
            <w:tcW w:w="2948" w:type="dxa"/>
            <w:shd w:val="clear" w:color="auto" w:fill="FDE9D9" w:themeFill="accent6" w:themeFillTint="33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奬勵</w:t>
            </w:r>
          </w:p>
        </w:tc>
      </w:tr>
      <w:tr w:rsidR="00294B76" w:rsidRPr="00F43221" w:rsidTr="00AB4324">
        <w:trPr>
          <w:trHeight w:val="454"/>
          <w:jc w:val="center"/>
        </w:trPr>
        <w:tc>
          <w:tcPr>
            <w:tcW w:w="1821" w:type="dxa"/>
            <w:vMerge w:val="restart"/>
            <w:vAlign w:val="center"/>
          </w:tcPr>
          <w:p w:rsidR="00294B76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w w:val="99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社會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小組</w:t>
            </w:r>
            <w:r w:rsidRPr="00F43221">
              <w:rPr>
                <w:rFonts w:cs="Times New Roman"/>
                <w:w w:val="99"/>
                <w:sz w:val="24"/>
                <w:szCs w:val="24"/>
                <w:lang w:eastAsia="zh-TW"/>
              </w:rPr>
              <w:t xml:space="preserve"> </w:t>
            </w:r>
          </w:p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中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高中組</w:t>
            </w:r>
          </w:p>
        </w:tc>
        <w:tc>
          <w:tcPr>
            <w:tcW w:w="1750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hAnsi="標楷體" w:cs="Times New Roman"/>
                <w:spacing w:val="-1"/>
                <w:sz w:val="24"/>
                <w:szCs w:val="24"/>
              </w:rPr>
              <w:t>第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1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~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5</w:t>
            </w: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名</w:t>
            </w:r>
          </w:p>
        </w:tc>
        <w:tc>
          <w:tcPr>
            <w:tcW w:w="964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選手</w:t>
            </w:r>
          </w:p>
        </w:tc>
        <w:tc>
          <w:tcPr>
            <w:tcW w:w="794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cs="Times New Roman"/>
                <w:spacing w:val="1"/>
                <w:sz w:val="24"/>
                <w:szCs w:val="24"/>
              </w:rPr>
              <w:t>20</w:t>
            </w:r>
          </w:p>
        </w:tc>
        <w:tc>
          <w:tcPr>
            <w:tcW w:w="2948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獎狀一紙、禮卷</w:t>
            </w:r>
            <w:r w:rsidRPr="00F43221">
              <w:rPr>
                <w:rFonts w:cs="Times New Roman"/>
                <w:spacing w:val="-73"/>
                <w:sz w:val="24"/>
                <w:szCs w:val="24"/>
              </w:rPr>
              <w:t xml:space="preserve"> 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1,500</w:t>
            </w:r>
            <w:r w:rsidRPr="00F43221">
              <w:rPr>
                <w:rFonts w:cs="Times New Roman"/>
                <w:spacing w:val="-70"/>
                <w:sz w:val="24"/>
                <w:szCs w:val="24"/>
              </w:rPr>
              <w:t xml:space="preserve"> </w:t>
            </w:r>
            <w:r w:rsidRPr="00F43221">
              <w:rPr>
                <w:rFonts w:hAnsi="標楷體" w:cs="Times New Roman"/>
                <w:sz w:val="24"/>
                <w:szCs w:val="24"/>
              </w:rPr>
              <w:t>元</w:t>
            </w:r>
          </w:p>
        </w:tc>
      </w:tr>
      <w:tr w:rsidR="00294B76" w:rsidRPr="00F43221" w:rsidTr="00AB4324">
        <w:trPr>
          <w:trHeight w:val="454"/>
          <w:jc w:val="center"/>
        </w:trPr>
        <w:tc>
          <w:tcPr>
            <w:tcW w:w="1821" w:type="dxa"/>
            <w:vMerge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50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hAnsi="標楷體" w:cs="Times New Roman"/>
                <w:spacing w:val="-1"/>
                <w:sz w:val="24"/>
                <w:szCs w:val="24"/>
              </w:rPr>
              <w:t>第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6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~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10</w:t>
            </w: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名</w:t>
            </w:r>
          </w:p>
        </w:tc>
        <w:tc>
          <w:tcPr>
            <w:tcW w:w="964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選手</w:t>
            </w:r>
          </w:p>
        </w:tc>
        <w:tc>
          <w:tcPr>
            <w:tcW w:w="794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cs="Times New Roman"/>
                <w:spacing w:val="1"/>
                <w:sz w:val="24"/>
                <w:szCs w:val="24"/>
              </w:rPr>
              <w:t>20</w:t>
            </w:r>
          </w:p>
        </w:tc>
        <w:tc>
          <w:tcPr>
            <w:tcW w:w="2948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獎狀一紙、禮卷</w:t>
            </w:r>
            <w:r w:rsidRPr="00F43221">
              <w:rPr>
                <w:rFonts w:cs="Times New Roman"/>
                <w:spacing w:val="-73"/>
                <w:sz w:val="24"/>
                <w:szCs w:val="24"/>
              </w:rPr>
              <w:t xml:space="preserve"> 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900</w:t>
            </w:r>
            <w:r w:rsidRPr="00F43221">
              <w:rPr>
                <w:rFonts w:cs="Times New Roman"/>
                <w:spacing w:val="-70"/>
                <w:sz w:val="24"/>
                <w:szCs w:val="24"/>
              </w:rPr>
              <w:t xml:space="preserve"> </w:t>
            </w:r>
            <w:r w:rsidRPr="00F43221">
              <w:rPr>
                <w:rFonts w:hAnsi="標楷體" w:cs="Times New Roman"/>
                <w:sz w:val="24"/>
                <w:szCs w:val="24"/>
              </w:rPr>
              <w:t>元</w:t>
            </w:r>
          </w:p>
        </w:tc>
      </w:tr>
      <w:tr w:rsidR="00294B76" w:rsidRPr="00F43221" w:rsidTr="00AB4324">
        <w:trPr>
          <w:trHeight w:val="20"/>
          <w:jc w:val="center"/>
        </w:trPr>
        <w:tc>
          <w:tcPr>
            <w:tcW w:w="1821" w:type="dxa"/>
            <w:vAlign w:val="center"/>
          </w:tcPr>
          <w:p w:rsidR="00294B76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w w:val="99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lastRenderedPageBreak/>
              <w:t>社會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小組</w:t>
            </w:r>
            <w:r w:rsidRPr="00F43221">
              <w:rPr>
                <w:rFonts w:cs="Times New Roman"/>
                <w:w w:val="99"/>
                <w:sz w:val="24"/>
                <w:szCs w:val="24"/>
                <w:lang w:eastAsia="zh-TW"/>
              </w:rPr>
              <w:t xml:space="preserve"> </w:t>
            </w:r>
          </w:p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中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高中組</w:t>
            </w:r>
          </w:p>
        </w:tc>
        <w:tc>
          <w:tcPr>
            <w:tcW w:w="1750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其他</w:t>
            </w:r>
          </w:p>
        </w:tc>
        <w:tc>
          <w:tcPr>
            <w:tcW w:w="964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選手</w:t>
            </w:r>
          </w:p>
        </w:tc>
        <w:tc>
          <w:tcPr>
            <w:tcW w:w="794" w:type="dxa"/>
            <w:vAlign w:val="center"/>
          </w:tcPr>
          <w:p w:rsidR="00294B76" w:rsidRPr="00F43221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cs="Times New Roman"/>
                <w:spacing w:val="-1"/>
                <w:sz w:val="24"/>
                <w:szCs w:val="24"/>
              </w:rPr>
              <w:t>410</w:t>
            </w:r>
          </w:p>
        </w:tc>
        <w:tc>
          <w:tcPr>
            <w:tcW w:w="2948" w:type="dxa"/>
            <w:vAlign w:val="center"/>
          </w:tcPr>
          <w:p w:rsidR="00294B76" w:rsidRPr="00294B76" w:rsidRDefault="00294B76" w:rsidP="00AB4324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  <w:lang w:eastAsia="zh-TW"/>
              </w:rPr>
            </w:pPr>
            <w:r w:rsidRPr="00294B76">
              <w:rPr>
                <w:rFonts w:hAnsi="標楷體" w:cs="Times New Roman" w:hint="eastAsia"/>
                <w:sz w:val="24"/>
                <w:szCs w:val="24"/>
                <w:lang w:eastAsia="zh-TW"/>
              </w:rPr>
              <w:t>參賽證明一紙、</w:t>
            </w:r>
            <w:r w:rsidRPr="00294B76">
              <w:rPr>
                <w:rFonts w:hAnsi="標楷體" w:cs="Times New Roman"/>
                <w:sz w:val="24"/>
                <w:szCs w:val="24"/>
                <w:lang w:eastAsia="zh-TW"/>
              </w:rPr>
              <w:t>禮卷</w:t>
            </w:r>
            <w:r w:rsidRPr="00294B76">
              <w:rPr>
                <w:rFonts w:cs="Times New Roman"/>
                <w:spacing w:val="-70"/>
                <w:sz w:val="24"/>
                <w:szCs w:val="24"/>
                <w:lang w:eastAsia="zh-TW"/>
              </w:rPr>
              <w:t xml:space="preserve"> </w:t>
            </w:r>
            <w:r w:rsidRPr="00294B76">
              <w:rPr>
                <w:rFonts w:cs="Times New Roman"/>
                <w:spacing w:val="-1"/>
                <w:sz w:val="24"/>
                <w:szCs w:val="24"/>
                <w:lang w:eastAsia="zh-TW"/>
              </w:rPr>
              <w:t>200</w:t>
            </w:r>
            <w:r w:rsidRPr="00294B76">
              <w:rPr>
                <w:rFonts w:cs="Times New Roman"/>
                <w:spacing w:val="-72"/>
                <w:sz w:val="24"/>
                <w:szCs w:val="24"/>
                <w:lang w:eastAsia="zh-TW"/>
              </w:rPr>
              <w:t xml:space="preserve"> </w:t>
            </w:r>
            <w:r w:rsidRPr="00294B76">
              <w:rPr>
                <w:rFonts w:hAnsi="標楷體" w:cs="Times New Roman"/>
                <w:sz w:val="24"/>
                <w:szCs w:val="24"/>
                <w:lang w:eastAsia="zh-TW"/>
              </w:rPr>
              <w:t>元</w:t>
            </w:r>
          </w:p>
        </w:tc>
      </w:tr>
    </w:tbl>
    <w:p w:rsidR="00596409" w:rsidRPr="004F17A2" w:rsidRDefault="00596409" w:rsidP="00DE7685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4F17A2">
        <w:rPr>
          <w:rFonts w:hint="eastAsia"/>
          <w:b/>
        </w:rPr>
        <w:t>附則</w:t>
      </w:r>
    </w:p>
    <w:p w:rsidR="00626AE9" w:rsidRPr="00055F08" w:rsidRDefault="00626AE9" w:rsidP="004F17A2">
      <w:pPr>
        <w:pStyle w:val="af7"/>
        <w:numPr>
          <w:ilvl w:val="0"/>
          <w:numId w:val="31"/>
        </w:numPr>
        <w:ind w:leftChars="0" w:left="1134" w:hanging="574"/>
        <w:rPr>
          <w:color w:val="FF0000"/>
        </w:rPr>
      </w:pPr>
      <w:r w:rsidRPr="00055F08">
        <w:rPr>
          <w:rFonts w:hint="eastAsia"/>
          <w:color w:val="FF0000"/>
          <w:kern w:val="0"/>
          <w:szCs w:val="28"/>
        </w:rPr>
        <w:t>注意事項：環保署目</w:t>
      </w:r>
      <w:r w:rsidRPr="00055F08">
        <w:rPr>
          <w:color w:val="FF0000"/>
          <w:kern w:val="0"/>
          <w:szCs w:val="28"/>
        </w:rPr>
        <w:t>前仍維持原規劃方式辦理決賽，倘若疫情</w:t>
      </w:r>
      <w:r w:rsidRPr="00055F08">
        <w:rPr>
          <w:rFonts w:hint="eastAsia"/>
          <w:color w:val="FF0000"/>
          <w:kern w:val="0"/>
          <w:szCs w:val="28"/>
        </w:rPr>
        <w:t>有</w:t>
      </w:r>
      <w:r w:rsidRPr="00055F08">
        <w:rPr>
          <w:color w:val="FF0000"/>
          <w:kern w:val="0"/>
          <w:szCs w:val="28"/>
        </w:rPr>
        <w:t>逐步</w:t>
      </w:r>
      <w:r w:rsidRPr="00055F08">
        <w:rPr>
          <w:rFonts w:hint="eastAsia"/>
          <w:color w:val="FF0000"/>
          <w:kern w:val="0"/>
          <w:szCs w:val="28"/>
        </w:rPr>
        <w:t>嚴</w:t>
      </w:r>
      <w:r w:rsidRPr="00055F08">
        <w:rPr>
          <w:color w:val="FF0000"/>
          <w:kern w:val="0"/>
          <w:szCs w:val="28"/>
        </w:rPr>
        <w:t>重之趨勢，將依中央疫情指揮中心最新政策</w:t>
      </w:r>
      <w:r w:rsidRPr="00055F08">
        <w:rPr>
          <w:rFonts w:hint="eastAsia"/>
          <w:color w:val="FF0000"/>
          <w:kern w:val="0"/>
          <w:szCs w:val="28"/>
        </w:rPr>
        <w:t>滾</w:t>
      </w:r>
      <w:r w:rsidRPr="00055F08">
        <w:rPr>
          <w:color w:val="FF0000"/>
          <w:kern w:val="0"/>
          <w:szCs w:val="28"/>
        </w:rPr>
        <w:t>動式</w:t>
      </w:r>
      <w:r w:rsidRPr="00055F08">
        <w:rPr>
          <w:rFonts w:hint="eastAsia"/>
          <w:color w:val="FF0000"/>
          <w:kern w:val="0"/>
          <w:szCs w:val="28"/>
        </w:rPr>
        <w:t>調整決</w:t>
      </w:r>
      <w:r w:rsidRPr="00055F08">
        <w:rPr>
          <w:color w:val="FF0000"/>
          <w:kern w:val="0"/>
          <w:szCs w:val="28"/>
        </w:rPr>
        <w:t>賽辦理須知</w:t>
      </w:r>
      <w:r w:rsidRPr="00055F08">
        <w:rPr>
          <w:rFonts w:hint="eastAsia"/>
          <w:color w:val="FF0000"/>
          <w:kern w:val="0"/>
          <w:szCs w:val="28"/>
        </w:rPr>
        <w:t>，參加全國決賽人數後</w:t>
      </w:r>
      <w:r w:rsidRPr="00055F08">
        <w:rPr>
          <w:color w:val="FF0000"/>
          <w:kern w:val="0"/>
          <w:szCs w:val="28"/>
        </w:rPr>
        <w:t>續將</w:t>
      </w:r>
      <w:r w:rsidRPr="00055F08">
        <w:rPr>
          <w:rFonts w:hint="eastAsia"/>
          <w:color w:val="FF0000"/>
          <w:kern w:val="0"/>
          <w:szCs w:val="28"/>
        </w:rPr>
        <w:t>依環保署公告</w:t>
      </w:r>
      <w:r w:rsidR="00FD76D9">
        <w:rPr>
          <w:rFonts w:hint="eastAsia"/>
          <w:color w:val="FF0000"/>
          <w:kern w:val="0"/>
          <w:szCs w:val="28"/>
        </w:rPr>
        <w:t>，再</w:t>
      </w:r>
      <w:r w:rsidRPr="00055F08">
        <w:rPr>
          <w:rFonts w:hint="eastAsia"/>
          <w:color w:val="FF0000"/>
          <w:kern w:val="0"/>
          <w:szCs w:val="28"/>
        </w:rPr>
        <w:t>通知代表選手；若屆時全國疫情警戒升至第三級標準，則停止辦理全國決賽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0D1FEA">
        <w:rPr>
          <w:rFonts w:hint="eastAsia"/>
        </w:rPr>
        <w:t>本縣知識競賽將於比賽前</w:t>
      </w:r>
      <w:r w:rsidRPr="000D1FEA">
        <w:rPr>
          <w:rFonts w:hint="eastAsia"/>
        </w:rPr>
        <w:t>5</w:t>
      </w:r>
      <w:r w:rsidRPr="000D1FEA">
        <w:rPr>
          <w:rFonts w:hint="eastAsia"/>
        </w:rPr>
        <w:t>天由</w:t>
      </w:r>
      <w:r w:rsidRPr="000D1FEA">
        <w:rPr>
          <w:rFonts w:hint="eastAsia"/>
        </w:rPr>
        <w:t>e-mail</w:t>
      </w:r>
      <w:r w:rsidRPr="000D1FEA">
        <w:rPr>
          <w:rFonts w:hint="eastAsia"/>
        </w:rPr>
        <w:t>通知參賽者，活動前注意事項、相關事宜將以電話和</w:t>
      </w:r>
      <w:r w:rsidRPr="000D1FEA">
        <w:rPr>
          <w:rFonts w:hint="eastAsia"/>
        </w:rPr>
        <w:t>e-mail</w:t>
      </w:r>
      <w:r w:rsidRPr="000D1FEA">
        <w:rPr>
          <w:rFonts w:hint="eastAsia"/>
        </w:rPr>
        <w:t>通知，並公告至臺東縣環境教育資訊網，請務必注意並詳閱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3008B6">
        <w:rPr>
          <w:rFonts w:hint="eastAsia"/>
        </w:rPr>
        <w:t>本活動相關訊息請注意「臺東縣環境教育</w:t>
      </w:r>
      <w:r>
        <w:rPr>
          <w:rFonts w:hint="eastAsia"/>
        </w:rPr>
        <w:t>資訊</w:t>
      </w:r>
      <w:r w:rsidRPr="003008B6">
        <w:rPr>
          <w:rFonts w:hint="eastAsia"/>
        </w:rPr>
        <w:t>網」臺東縣環境知識競賽專區或行政院環境保護署「</w:t>
      </w:r>
      <w:r w:rsidRPr="003008B6">
        <w:rPr>
          <w:rFonts w:hint="eastAsia"/>
        </w:rPr>
        <w:t>1</w:t>
      </w:r>
      <w:r>
        <w:rPr>
          <w:rFonts w:hint="eastAsia"/>
        </w:rPr>
        <w:t>10</w:t>
      </w:r>
      <w:r w:rsidRPr="003008B6">
        <w:rPr>
          <w:rFonts w:hint="eastAsia"/>
        </w:rPr>
        <w:t>年環境知識競賽」官方網站</w:t>
      </w:r>
      <w:r w:rsidRPr="003008B6">
        <w:rPr>
          <w:rFonts w:hint="eastAsia"/>
        </w:rPr>
        <w:t>(http://www.epaee.com.tw/)</w:t>
      </w:r>
      <w:r w:rsidRPr="003008B6">
        <w:rPr>
          <w:rFonts w:hint="eastAsia"/>
        </w:rPr>
        <w:t>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3008B6">
        <w:rPr>
          <w:rFonts w:hint="eastAsia"/>
        </w:rPr>
        <w:t>參賽者應遵守競賽規則，且應準時完成報到手續，未依規定時間報到者以棄權論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3008B6">
        <w:rPr>
          <w:rFonts w:hint="eastAsia"/>
        </w:rPr>
        <w:t>各組競賽皆有邀請專家學者擔任裁判，賽事進行中如有爭議，以該組裁判判決為準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3008B6">
        <w:t>參賽者如有不可抗拒之因素須調整賽場座位，請於競賽說明開始前向現場工作人員提出，競賽說明開始後恕不受理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3008B6">
        <w:t>參賽者經判定取消參賽資格時，則同時喪失領取奬金及奬項資格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880A2B">
        <w:t>非競賽用品如參考書、文宣品、計算紙等，以及電子辭典、計算機、行動電話、平板電腦、</w:t>
      </w:r>
      <w:r w:rsidRPr="00880A2B">
        <w:rPr>
          <w:rFonts w:hint="eastAsia"/>
        </w:rPr>
        <w:t>智慧型手錶、</w:t>
      </w:r>
      <w:r w:rsidRPr="00880A2B">
        <w:t>呼叫器、鬧鐘、收音機、</w:t>
      </w:r>
      <w:r w:rsidRPr="00880A2B">
        <w:t>MP3</w:t>
      </w:r>
      <w:r w:rsidRPr="00880A2B">
        <w:t>、</w:t>
      </w:r>
      <w:r w:rsidRPr="00880A2B">
        <w:t xml:space="preserve">MP4 </w:t>
      </w:r>
      <w:r w:rsidRPr="00880A2B">
        <w:t>等多媒體播放器材，</w:t>
      </w:r>
      <w:r w:rsidRPr="00880A2B">
        <w:rPr>
          <w:rFonts w:hint="eastAsia"/>
        </w:rPr>
        <w:t>不得於競賽過程中使用；</w:t>
      </w:r>
      <w:r w:rsidRPr="00880A2B">
        <w:t>若攜入賽場</w:t>
      </w:r>
      <w:r w:rsidRPr="00880A2B">
        <w:rPr>
          <w:rFonts w:hint="eastAsia"/>
        </w:rPr>
        <w:t>者</w:t>
      </w:r>
      <w:r w:rsidRPr="00880A2B">
        <w:t>，</w:t>
      </w:r>
      <w:r w:rsidRPr="00880A2B">
        <w:rPr>
          <w:rFonts w:hint="eastAsia"/>
        </w:rPr>
        <w:t>須</w:t>
      </w:r>
      <w:r w:rsidRPr="00880A2B">
        <w:t>於競賽說明開始前，放置於賽場內大會工作人員指定之位置；電子產品須先關機或拔掉電池。若未依規定放置，無論是否發出聲響，經發現者一律取消參賽資格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880A2B">
        <w:t>參賽者競賽時不得飲食、抽煙、嚼食</w:t>
      </w:r>
      <w:r w:rsidRPr="00880A2B">
        <w:rPr>
          <w:rFonts w:hint="eastAsia"/>
        </w:rPr>
        <w:t>檳榔或</w:t>
      </w:r>
      <w:r w:rsidRPr="00880A2B">
        <w:t>口香糖等，並應</w:t>
      </w:r>
      <w:r w:rsidRPr="00880A2B">
        <w:lastRenderedPageBreak/>
        <w:t>保持競賽環境整潔，並注意安全衛生與公共秩序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880A2B">
        <w:t>若因生病等特殊原因，迫切需要在考試時飲水或服用藥物，須於賽前持相關證明資料經大會同意，在大會工作人員協助下飲用或服用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134" w:hanging="574"/>
      </w:pPr>
      <w:r w:rsidRPr="00880A2B">
        <w:t>競賽開始後，若有身體不適請舉手並由大會工作人員陪同至大會服務中心，進行初步處理（嚴重者將送醫求診），並依競賽者意願可由大會工作人員陪同回競賽會場，但不得要求延長競賽時間或補考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880A2B">
        <w:t>競賽場內嚴禁談話、左顧右盼等行為。若取得或提供他人答案，作弊事實明確者，取消競賽資格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880A2B">
        <w:t>競賽進行中嚴禁參賽者隨意走動進出，違者取消競賽資格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880A2B">
        <w:t>參賽者之相關陪同人員請勿進入競賽會場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914DD3">
        <w:t>如遇警報、地震，應遵照大會工作人員指示，迅速疏散避難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914DD3">
        <w:t>為響應節能減碳，不提供一次用餐具，請參加活動人員自備環保杯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914DD3">
        <w:t>凡參賽者即視同承認本活動辦法各項規定，若有未盡事宜，主辦單位保有最終解釋權與增修權，並保留變更競賽活動辦法及獎金、獎品內容之權利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競賽期間若受到氣候、天災或由縣政府發布停班停課訊息等不可抗力因素，將延後舉辦活動者，將由主辦單位以電話通知和報名網站</w:t>
      </w:r>
      <w:r w:rsidRPr="00914DD3">
        <w:rPr>
          <w:rFonts w:hint="eastAsia"/>
        </w:rPr>
        <w:t>(http://www.taitung.url.tw/)</w:t>
      </w:r>
      <w:r w:rsidRPr="00914DD3">
        <w:rPr>
          <w:rFonts w:hint="eastAsia"/>
        </w:rPr>
        <w:t>公告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倘獲得本縣知識競賽成績前</w:t>
      </w:r>
      <w:r w:rsidRPr="00914DD3">
        <w:rPr>
          <w:rFonts w:hint="eastAsia"/>
        </w:rPr>
        <w:t>5</w:t>
      </w:r>
      <w:r w:rsidRPr="00914DD3">
        <w:rPr>
          <w:rFonts w:hint="eastAsia"/>
        </w:rPr>
        <w:t>名之選手放棄參加全國環境知識競賽總決賽，填寫放棄參賽資格切結書後，由下一位名次選手遞補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本規則奉核定後公布實施，修正時亦同。</w:t>
      </w:r>
    </w:p>
    <w:p w:rsidR="00596409" w:rsidRDefault="00596409" w:rsidP="004F17A2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活動當日配合防疫規定量測體溫。</w:t>
      </w:r>
    </w:p>
    <w:p w:rsidR="00596409" w:rsidRDefault="00596409" w:rsidP="00596409">
      <w:pPr>
        <w:widowControl/>
        <w:spacing w:line="240" w:lineRule="auto"/>
        <w:rPr>
          <w:rFonts w:ascii="標楷體" w:hAnsi="標楷體"/>
        </w:rPr>
      </w:pPr>
      <w:r>
        <w:rPr>
          <w:rFonts w:ascii="標楷體" w:hAnsi="標楷體"/>
        </w:rPr>
        <w:br w:type="page"/>
      </w:r>
    </w:p>
    <w:p w:rsidR="00596409" w:rsidRDefault="00596409" w:rsidP="00596409">
      <w:pPr>
        <w:widowControl/>
        <w:snapToGrid w:val="0"/>
        <w:jc w:val="center"/>
        <w:rPr>
          <w:rFonts w:cs="Times New Roman"/>
          <w:b/>
          <w:bCs/>
          <w:sz w:val="32"/>
          <w:szCs w:val="32"/>
        </w:rPr>
      </w:pPr>
      <w:r w:rsidRPr="00776441">
        <w:rPr>
          <w:rFonts w:cs="Times New Roman"/>
          <w:noProof/>
          <w:szCs w:val="24"/>
          <w:u w:val="single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8D003A6" wp14:editId="3F28D7AA">
                <wp:simplePos x="0" y="0"/>
                <wp:positionH relativeFrom="column">
                  <wp:posOffset>-170815</wp:posOffset>
                </wp:positionH>
                <wp:positionV relativeFrom="paragraph">
                  <wp:posOffset>-400050</wp:posOffset>
                </wp:positionV>
                <wp:extent cx="590550" cy="285750"/>
                <wp:effectExtent l="0" t="0" r="19050" b="19050"/>
                <wp:wrapNone/>
                <wp:docPr id="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339E" w:rsidRPr="00776441" w:rsidRDefault="00D9339E" w:rsidP="00446B29">
                            <w:pPr>
                              <w:spacing w:beforeLines="20" w:before="76" w:line="240" w:lineRule="exact"/>
                              <w:jc w:val="center"/>
                              <w:rPr>
                                <w:rFonts w:ascii="標楷體" w:hAnsi="標楷體"/>
                              </w:rPr>
                            </w:pPr>
                            <w:r w:rsidRPr="00776441">
                              <w:rPr>
                                <w:rFonts w:ascii="標楷體" w:hAnsi="標楷體" w:hint="eastAsia"/>
                              </w:rPr>
                              <w:t>附件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D003A6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-13.45pt;margin-top:-31.5pt;width:46.5pt;height:22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">
                <v:textbox>
                  <w:txbxContent>
                    <w:p w:rsidR="00D9339E" w:rsidRPr="00776441" w:rsidRDefault="00D9339E" w:rsidP="00446B29">
                      <w:pPr>
                        <w:spacing w:beforeLines="20" w:before="76" w:line="240" w:lineRule="exact"/>
                        <w:jc w:val="center"/>
                        <w:rPr>
                          <w:rFonts w:ascii="標楷體" w:hAnsi="標楷體"/>
                        </w:rPr>
                      </w:pPr>
                      <w:r w:rsidRPr="00776441">
                        <w:rPr>
                          <w:rFonts w:ascii="標楷體" w:hAnsi="標楷體" w:hint="eastAsia"/>
                        </w:rPr>
                        <w:t>附件</w:t>
                      </w:r>
                    </w:p>
                  </w:txbxContent>
                </v:textbox>
              </v:shape>
            </w:pict>
          </mc:Fallback>
        </mc:AlternateContent>
      </w:r>
      <w:r w:rsidRPr="003A78B5">
        <w:rPr>
          <w:rFonts w:cs="Times New Roman"/>
          <w:b/>
          <w:bCs/>
          <w:sz w:val="32"/>
          <w:szCs w:val="32"/>
        </w:rPr>
        <w:t>臨時學生證</w:t>
      </w:r>
    </w:p>
    <w:p w:rsidR="00596409" w:rsidRPr="003A78B5" w:rsidRDefault="00596409" w:rsidP="00596409">
      <w:pPr>
        <w:widowControl/>
        <w:snapToGrid w:val="0"/>
        <w:jc w:val="center"/>
        <w:rPr>
          <w:rFonts w:cs="Times New Roman"/>
          <w:b/>
          <w:bCs/>
          <w:sz w:val="32"/>
          <w:szCs w:val="32"/>
        </w:rPr>
      </w:pPr>
    </w:p>
    <w:p w:rsidR="00596409" w:rsidRPr="003A78B5" w:rsidRDefault="00596409" w:rsidP="00DE7685">
      <w:pPr>
        <w:spacing w:beforeLines="100" w:before="381" w:line="600" w:lineRule="exact"/>
        <w:ind w:left="482"/>
        <w:contextualSpacing/>
        <w:rPr>
          <w:rFonts w:cs="Times New Roman"/>
          <w:kern w:val="0"/>
          <w:szCs w:val="28"/>
          <w:lang w:val="x-none"/>
        </w:rPr>
      </w:pPr>
      <w:r w:rsidRPr="003A78B5">
        <w:rPr>
          <w:rFonts w:cs="Times New Roman"/>
          <w:kern w:val="0"/>
          <w:szCs w:val="28"/>
          <w:lang w:val="x-none"/>
        </w:rPr>
        <w:t>查學生</w:t>
      </w:r>
      <w:r w:rsidR="00882AD3">
        <w:rPr>
          <w:rFonts w:cs="Times New Roman" w:hint="eastAsia"/>
          <w:kern w:val="0"/>
          <w:szCs w:val="28"/>
          <w:u w:val="single"/>
          <w:lang w:val="x-none"/>
        </w:rPr>
        <w:t xml:space="preserve">               </w:t>
      </w:r>
      <w:r w:rsidRPr="003A78B5">
        <w:rPr>
          <w:rFonts w:cs="Times New Roman"/>
          <w:spacing w:val="-1"/>
          <w:kern w:val="0"/>
          <w:szCs w:val="28"/>
          <w:lang w:val="x-none"/>
        </w:rPr>
        <w:t>為本校學生，本學期就讀屬實特發給</w:t>
      </w:r>
      <w:r w:rsidRPr="003A78B5">
        <w:rPr>
          <w:rFonts w:cs="Times New Roman"/>
          <w:kern w:val="0"/>
          <w:szCs w:val="28"/>
          <w:lang w:val="x-none"/>
        </w:rPr>
        <w:t>學生證</w:t>
      </w:r>
      <w:r w:rsidRPr="003A78B5">
        <w:rPr>
          <w:rFonts w:cs="Times New Roman"/>
          <w:spacing w:val="-1"/>
          <w:kern w:val="0"/>
          <w:szCs w:val="28"/>
          <w:lang w:val="x-none"/>
        </w:rPr>
        <w:t>以資證明，此證限學生參加「</w:t>
      </w:r>
      <w:r>
        <w:rPr>
          <w:rFonts w:cs="Times New Roman" w:hint="eastAsia"/>
          <w:spacing w:val="-1"/>
          <w:kern w:val="0"/>
          <w:szCs w:val="28"/>
          <w:lang w:val="x-none"/>
        </w:rPr>
        <w:t>110</w:t>
      </w:r>
      <w:r w:rsidRPr="003A78B5">
        <w:rPr>
          <w:rFonts w:cs="Times New Roman" w:hint="eastAsia"/>
          <w:spacing w:val="-1"/>
          <w:kern w:val="0"/>
          <w:szCs w:val="28"/>
          <w:lang w:val="x-none"/>
        </w:rPr>
        <w:t>年環境知識競賽</w:t>
      </w:r>
      <w:r>
        <w:rPr>
          <w:rFonts w:cs="Times New Roman" w:hint="eastAsia"/>
          <w:kern w:val="0"/>
          <w:szCs w:val="28"/>
          <w:lang w:val="x-none"/>
        </w:rPr>
        <w:t>臺東縣</w:t>
      </w:r>
      <w:r w:rsidRPr="003A78B5">
        <w:rPr>
          <w:rFonts w:cs="Times New Roman"/>
          <w:kern w:val="0"/>
          <w:szCs w:val="28"/>
          <w:lang w:val="x-none"/>
        </w:rPr>
        <w:t>初賽」身分驗證用，不得用於其他管道。</w:t>
      </w:r>
    </w:p>
    <w:p w:rsidR="00596409" w:rsidRPr="003A78B5" w:rsidRDefault="00596409" w:rsidP="00596409">
      <w:pPr>
        <w:rPr>
          <w:rFonts w:eastAsia="新細明體" w:cs="Times New Roman"/>
          <w:sz w:val="20"/>
          <w:szCs w:val="20"/>
        </w:rPr>
      </w:pPr>
    </w:p>
    <w:p w:rsidR="00596409" w:rsidRPr="003A78B5" w:rsidRDefault="00596409" w:rsidP="00596409">
      <w:pPr>
        <w:rPr>
          <w:rFonts w:eastAsia="新細明體" w:cs="Times New Roman"/>
          <w:sz w:val="20"/>
          <w:szCs w:val="20"/>
        </w:rPr>
      </w:pPr>
      <w:r>
        <w:rPr>
          <w:rFonts w:cs="Times New Roman"/>
          <w:noProof/>
        </w:rPr>
        <mc:AlternateContent>
          <mc:Choice Requires="wpg">
            <w:drawing>
              <wp:anchor distT="0" distB="0" distL="114300" distR="114300" simplePos="0" relativeHeight="251666432" behindDoc="1" locked="0" layoutInCell="1" allowOverlap="1" wp14:anchorId="1CE65EDD" wp14:editId="4CD21069">
                <wp:simplePos x="0" y="0"/>
                <wp:positionH relativeFrom="page">
                  <wp:posOffset>952500</wp:posOffset>
                </wp:positionH>
                <wp:positionV relativeFrom="paragraph">
                  <wp:posOffset>35560</wp:posOffset>
                </wp:positionV>
                <wp:extent cx="5857240" cy="3333750"/>
                <wp:effectExtent l="0" t="0" r="0" b="0"/>
                <wp:wrapNone/>
                <wp:docPr id="19" name="群組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57240" cy="3333750"/>
                          <a:chOff x="1502" y="1038"/>
                          <a:chExt cx="9224" cy="5506"/>
                        </a:xfrm>
                      </wpg:grpSpPr>
                      <wpg:grpSp>
                        <wpg:cNvPr id="20" name="Group 7"/>
                        <wpg:cNvGrpSpPr>
                          <a:grpSpLocks/>
                        </wpg:cNvGrpSpPr>
                        <wpg:grpSpPr bwMode="auto">
                          <a:xfrm>
                            <a:off x="2806" y="3093"/>
                            <a:ext cx="675" cy="2206"/>
                            <a:chOff x="2806" y="3093"/>
                            <a:chExt cx="675" cy="2206"/>
                          </a:xfrm>
                        </wpg:grpSpPr>
                        <wps:wsp>
                          <wps:cNvPr id="21" name="Freeform 8"/>
                          <wps:cNvSpPr>
                            <a:spLocks/>
                          </wps:cNvSpPr>
                          <wps:spPr bwMode="auto">
                            <a:xfrm>
                              <a:off x="2806" y="3093"/>
                              <a:ext cx="675" cy="2206"/>
                            </a:xfrm>
                            <a:custGeom>
                              <a:avLst/>
                              <a:gdLst>
                                <a:gd name="T0" fmla="*/ 0 w 675"/>
                                <a:gd name="T1" fmla="*/ 5298 h 2206"/>
                                <a:gd name="T2" fmla="*/ 674 w 675"/>
                                <a:gd name="T3" fmla="*/ 5298 h 2206"/>
                                <a:gd name="T4" fmla="*/ 674 w 675"/>
                                <a:gd name="T5" fmla="*/ 3093 h 2206"/>
                                <a:gd name="T6" fmla="*/ 0 w 675"/>
                                <a:gd name="T7" fmla="*/ 3093 h 2206"/>
                                <a:gd name="T8" fmla="*/ 0 w 675"/>
                                <a:gd name="T9" fmla="*/ 5298 h 2206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675" h="2206">
                                  <a:moveTo>
                                    <a:pt x="0" y="2205"/>
                                  </a:moveTo>
                                  <a:lnTo>
                                    <a:pt x="674" y="2205"/>
                                  </a:lnTo>
                                  <a:lnTo>
                                    <a:pt x="67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20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" name="Group 9"/>
                        <wpg:cNvGrpSpPr>
                          <a:grpSpLocks/>
                        </wpg:cNvGrpSpPr>
                        <wpg:grpSpPr bwMode="auto">
                          <a:xfrm>
                            <a:off x="1532" y="1068"/>
                            <a:ext cx="9164" cy="5446"/>
                            <a:chOff x="1532" y="1068"/>
                            <a:chExt cx="9164" cy="5446"/>
                          </a:xfrm>
                        </wpg:grpSpPr>
                        <wps:wsp>
                          <wps:cNvPr id="23" name="Freeform 10"/>
                          <wps:cNvSpPr>
                            <a:spLocks/>
                          </wps:cNvSpPr>
                          <wps:spPr bwMode="auto">
                            <a:xfrm>
                              <a:off x="1532" y="1068"/>
                              <a:ext cx="9164" cy="5446"/>
                            </a:xfrm>
                            <a:custGeom>
                              <a:avLst/>
                              <a:gdLst>
                                <a:gd name="T0" fmla="*/ 0 w 9164"/>
                                <a:gd name="T1" fmla="*/ 1482 h 5446"/>
                                <a:gd name="T2" fmla="*/ 6 w 9164"/>
                                <a:gd name="T3" fmla="*/ 1415 h 5446"/>
                                <a:gd name="T4" fmla="*/ 22 w 9164"/>
                                <a:gd name="T5" fmla="*/ 1351 h 5446"/>
                                <a:gd name="T6" fmla="*/ 47 w 9164"/>
                                <a:gd name="T7" fmla="*/ 1292 h 5446"/>
                                <a:gd name="T8" fmla="*/ 80 w 9164"/>
                                <a:gd name="T9" fmla="*/ 1238 h 5446"/>
                                <a:gd name="T10" fmla="*/ 122 w 9164"/>
                                <a:gd name="T11" fmla="*/ 1189 h 5446"/>
                                <a:gd name="T12" fmla="*/ 170 w 9164"/>
                                <a:gd name="T13" fmla="*/ 1148 h 5446"/>
                                <a:gd name="T14" fmla="*/ 224 w 9164"/>
                                <a:gd name="T15" fmla="*/ 1114 h 5446"/>
                                <a:gd name="T16" fmla="*/ 284 w 9164"/>
                                <a:gd name="T17" fmla="*/ 1089 h 5446"/>
                                <a:gd name="T18" fmla="*/ 347 w 9164"/>
                                <a:gd name="T19" fmla="*/ 1074 h 5446"/>
                                <a:gd name="T20" fmla="*/ 414 w 9164"/>
                                <a:gd name="T21" fmla="*/ 1068 h 5446"/>
                                <a:gd name="T22" fmla="*/ 8750 w 9164"/>
                                <a:gd name="T23" fmla="*/ 1068 h 5446"/>
                                <a:gd name="T24" fmla="*/ 8817 w 9164"/>
                                <a:gd name="T25" fmla="*/ 1074 h 5446"/>
                                <a:gd name="T26" fmla="*/ 8880 w 9164"/>
                                <a:gd name="T27" fmla="*/ 1089 h 5446"/>
                                <a:gd name="T28" fmla="*/ 8940 w 9164"/>
                                <a:gd name="T29" fmla="*/ 1114 h 5446"/>
                                <a:gd name="T30" fmla="*/ 8994 w 9164"/>
                                <a:gd name="T31" fmla="*/ 1148 h 5446"/>
                                <a:gd name="T32" fmla="*/ 9042 w 9164"/>
                                <a:gd name="T33" fmla="*/ 1189 h 5446"/>
                                <a:gd name="T34" fmla="*/ 9084 w 9164"/>
                                <a:gd name="T35" fmla="*/ 1238 h 5446"/>
                                <a:gd name="T36" fmla="*/ 9117 w 9164"/>
                                <a:gd name="T37" fmla="*/ 1292 h 5446"/>
                                <a:gd name="T38" fmla="*/ 9142 w 9164"/>
                                <a:gd name="T39" fmla="*/ 1351 h 5446"/>
                                <a:gd name="T40" fmla="*/ 9158 w 9164"/>
                                <a:gd name="T41" fmla="*/ 1415 h 5446"/>
                                <a:gd name="T42" fmla="*/ 9164 w 9164"/>
                                <a:gd name="T43" fmla="*/ 1482 h 5446"/>
                                <a:gd name="T44" fmla="*/ 9164 w 9164"/>
                                <a:gd name="T45" fmla="*/ 6100 h 5446"/>
                                <a:gd name="T46" fmla="*/ 9158 w 9164"/>
                                <a:gd name="T47" fmla="*/ 6167 h 5446"/>
                                <a:gd name="T48" fmla="*/ 9142 w 9164"/>
                                <a:gd name="T49" fmla="*/ 6231 h 5446"/>
                                <a:gd name="T50" fmla="*/ 9117 w 9164"/>
                                <a:gd name="T51" fmla="*/ 6290 h 5446"/>
                                <a:gd name="T52" fmla="*/ 9084 w 9164"/>
                                <a:gd name="T53" fmla="*/ 6344 h 5446"/>
                                <a:gd name="T54" fmla="*/ 9042 w 9164"/>
                                <a:gd name="T55" fmla="*/ 6392 h 5446"/>
                                <a:gd name="T56" fmla="*/ 8994 w 9164"/>
                                <a:gd name="T57" fmla="*/ 6434 h 5446"/>
                                <a:gd name="T58" fmla="*/ 8940 w 9164"/>
                                <a:gd name="T59" fmla="*/ 6467 h 5446"/>
                                <a:gd name="T60" fmla="*/ 8880 w 9164"/>
                                <a:gd name="T61" fmla="*/ 6493 h 5446"/>
                                <a:gd name="T62" fmla="*/ 8817 w 9164"/>
                                <a:gd name="T63" fmla="*/ 6508 h 5446"/>
                                <a:gd name="T64" fmla="*/ 8750 w 9164"/>
                                <a:gd name="T65" fmla="*/ 6514 h 5446"/>
                                <a:gd name="T66" fmla="*/ 414 w 9164"/>
                                <a:gd name="T67" fmla="*/ 6514 h 5446"/>
                                <a:gd name="T68" fmla="*/ 347 w 9164"/>
                                <a:gd name="T69" fmla="*/ 6508 h 5446"/>
                                <a:gd name="T70" fmla="*/ 284 w 9164"/>
                                <a:gd name="T71" fmla="*/ 6493 h 5446"/>
                                <a:gd name="T72" fmla="*/ 224 w 9164"/>
                                <a:gd name="T73" fmla="*/ 6467 h 5446"/>
                                <a:gd name="T74" fmla="*/ 170 w 9164"/>
                                <a:gd name="T75" fmla="*/ 6434 h 5446"/>
                                <a:gd name="T76" fmla="*/ 122 w 9164"/>
                                <a:gd name="T77" fmla="*/ 6392 h 5446"/>
                                <a:gd name="T78" fmla="*/ 80 w 9164"/>
                                <a:gd name="T79" fmla="*/ 6344 h 5446"/>
                                <a:gd name="T80" fmla="*/ 47 w 9164"/>
                                <a:gd name="T81" fmla="*/ 6290 h 5446"/>
                                <a:gd name="T82" fmla="*/ 22 w 9164"/>
                                <a:gd name="T83" fmla="*/ 6231 h 5446"/>
                                <a:gd name="T84" fmla="*/ 6 w 9164"/>
                                <a:gd name="T85" fmla="*/ 6167 h 5446"/>
                                <a:gd name="T86" fmla="*/ 0 w 9164"/>
                                <a:gd name="T87" fmla="*/ 6100 h 5446"/>
                                <a:gd name="T88" fmla="*/ 0 w 9164"/>
                                <a:gd name="T89" fmla="*/ 1482 h 544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</a:gdLst>
                              <a:ahLst/>
                              <a:cxnLst>
                                <a:cxn ang="T90">
                                  <a:pos x="T0" y="T1"/>
                                </a:cxn>
                                <a:cxn ang="T91">
                                  <a:pos x="T2" y="T3"/>
                                </a:cxn>
                                <a:cxn ang="T92">
                                  <a:pos x="T4" y="T5"/>
                                </a:cxn>
                                <a:cxn ang="T93">
                                  <a:pos x="T6" y="T7"/>
                                </a:cxn>
                                <a:cxn ang="T94">
                                  <a:pos x="T8" y="T9"/>
                                </a:cxn>
                                <a:cxn ang="T95">
                                  <a:pos x="T10" y="T11"/>
                                </a:cxn>
                                <a:cxn ang="T96">
                                  <a:pos x="T12" y="T13"/>
                                </a:cxn>
                                <a:cxn ang="T97">
                                  <a:pos x="T14" y="T15"/>
                                </a:cxn>
                                <a:cxn ang="T98">
                                  <a:pos x="T16" y="T17"/>
                                </a:cxn>
                                <a:cxn ang="T99">
                                  <a:pos x="T18" y="T19"/>
                                </a:cxn>
                                <a:cxn ang="T100">
                                  <a:pos x="T20" y="T21"/>
                                </a:cxn>
                                <a:cxn ang="T101">
                                  <a:pos x="T22" y="T23"/>
                                </a:cxn>
                                <a:cxn ang="T102">
                                  <a:pos x="T24" y="T25"/>
                                </a:cxn>
                                <a:cxn ang="T103">
                                  <a:pos x="T26" y="T27"/>
                                </a:cxn>
                                <a:cxn ang="T104">
                                  <a:pos x="T28" y="T29"/>
                                </a:cxn>
                                <a:cxn ang="T105">
                                  <a:pos x="T30" y="T31"/>
                                </a:cxn>
                                <a:cxn ang="T106">
                                  <a:pos x="T32" y="T33"/>
                                </a:cxn>
                                <a:cxn ang="T107">
                                  <a:pos x="T34" y="T35"/>
                                </a:cxn>
                                <a:cxn ang="T108">
                                  <a:pos x="T36" y="T37"/>
                                </a:cxn>
                                <a:cxn ang="T109">
                                  <a:pos x="T38" y="T39"/>
                                </a:cxn>
                                <a:cxn ang="T110">
                                  <a:pos x="T40" y="T41"/>
                                </a:cxn>
                                <a:cxn ang="T111">
                                  <a:pos x="T42" y="T43"/>
                                </a:cxn>
                                <a:cxn ang="T112">
                                  <a:pos x="T44" y="T45"/>
                                </a:cxn>
                                <a:cxn ang="T113">
                                  <a:pos x="T46" y="T47"/>
                                </a:cxn>
                                <a:cxn ang="T114">
                                  <a:pos x="T48" y="T49"/>
                                </a:cxn>
                                <a:cxn ang="T115">
                                  <a:pos x="T50" y="T51"/>
                                </a:cxn>
                                <a:cxn ang="T116">
                                  <a:pos x="T52" y="T53"/>
                                </a:cxn>
                                <a:cxn ang="T117">
                                  <a:pos x="T54" y="T55"/>
                                </a:cxn>
                                <a:cxn ang="T118">
                                  <a:pos x="T56" y="T57"/>
                                </a:cxn>
                                <a:cxn ang="T119">
                                  <a:pos x="T58" y="T59"/>
                                </a:cxn>
                                <a:cxn ang="T120">
                                  <a:pos x="T60" y="T61"/>
                                </a:cxn>
                                <a:cxn ang="T121">
                                  <a:pos x="T62" y="T63"/>
                                </a:cxn>
                                <a:cxn ang="T122">
                                  <a:pos x="T64" y="T65"/>
                                </a:cxn>
                                <a:cxn ang="T123">
                                  <a:pos x="T66" y="T67"/>
                                </a:cxn>
                                <a:cxn ang="T124">
                                  <a:pos x="T68" y="T69"/>
                                </a:cxn>
                                <a:cxn ang="T125">
                                  <a:pos x="T70" y="T71"/>
                                </a:cxn>
                                <a:cxn ang="T126">
                                  <a:pos x="T72" y="T73"/>
                                </a:cxn>
                                <a:cxn ang="T127">
                                  <a:pos x="T74" y="T75"/>
                                </a:cxn>
                                <a:cxn ang="T128">
                                  <a:pos x="T76" y="T77"/>
                                </a:cxn>
                                <a:cxn ang="T129">
                                  <a:pos x="T78" y="T79"/>
                                </a:cxn>
                                <a:cxn ang="T130">
                                  <a:pos x="T80" y="T81"/>
                                </a:cxn>
                                <a:cxn ang="T131">
                                  <a:pos x="T82" y="T83"/>
                                </a:cxn>
                                <a:cxn ang="T132">
                                  <a:pos x="T84" y="T85"/>
                                </a:cxn>
                                <a:cxn ang="T133">
                                  <a:pos x="T86" y="T87"/>
                                </a:cxn>
                                <a:cxn ang="T134">
                                  <a:pos x="T88" y="T89"/>
                                </a:cxn>
                              </a:cxnLst>
                              <a:rect l="0" t="0" r="r" b="b"/>
                              <a:pathLst>
                                <a:path w="9164" h="5446">
                                  <a:moveTo>
                                    <a:pt x="0" y="414"/>
                                  </a:moveTo>
                                  <a:lnTo>
                                    <a:pt x="6" y="347"/>
                                  </a:lnTo>
                                  <a:lnTo>
                                    <a:pt x="22" y="283"/>
                                  </a:lnTo>
                                  <a:lnTo>
                                    <a:pt x="47" y="224"/>
                                  </a:lnTo>
                                  <a:lnTo>
                                    <a:pt x="80" y="170"/>
                                  </a:lnTo>
                                  <a:lnTo>
                                    <a:pt x="122" y="121"/>
                                  </a:lnTo>
                                  <a:lnTo>
                                    <a:pt x="170" y="80"/>
                                  </a:lnTo>
                                  <a:lnTo>
                                    <a:pt x="224" y="46"/>
                                  </a:lnTo>
                                  <a:lnTo>
                                    <a:pt x="284" y="21"/>
                                  </a:lnTo>
                                  <a:lnTo>
                                    <a:pt x="347" y="6"/>
                                  </a:lnTo>
                                  <a:lnTo>
                                    <a:pt x="414" y="0"/>
                                  </a:lnTo>
                                  <a:lnTo>
                                    <a:pt x="8750" y="0"/>
                                  </a:lnTo>
                                  <a:lnTo>
                                    <a:pt x="8817" y="6"/>
                                  </a:lnTo>
                                  <a:lnTo>
                                    <a:pt x="8880" y="21"/>
                                  </a:lnTo>
                                  <a:lnTo>
                                    <a:pt x="8940" y="46"/>
                                  </a:lnTo>
                                  <a:lnTo>
                                    <a:pt x="8994" y="80"/>
                                  </a:lnTo>
                                  <a:lnTo>
                                    <a:pt x="9042" y="121"/>
                                  </a:lnTo>
                                  <a:lnTo>
                                    <a:pt x="9084" y="170"/>
                                  </a:lnTo>
                                  <a:lnTo>
                                    <a:pt x="9117" y="224"/>
                                  </a:lnTo>
                                  <a:lnTo>
                                    <a:pt x="9142" y="283"/>
                                  </a:lnTo>
                                  <a:lnTo>
                                    <a:pt x="9158" y="347"/>
                                  </a:lnTo>
                                  <a:lnTo>
                                    <a:pt x="9164" y="414"/>
                                  </a:lnTo>
                                  <a:lnTo>
                                    <a:pt x="9164" y="5032"/>
                                  </a:lnTo>
                                  <a:lnTo>
                                    <a:pt x="9158" y="5099"/>
                                  </a:lnTo>
                                  <a:lnTo>
                                    <a:pt x="9142" y="5163"/>
                                  </a:lnTo>
                                  <a:lnTo>
                                    <a:pt x="9117" y="5222"/>
                                  </a:lnTo>
                                  <a:lnTo>
                                    <a:pt x="9084" y="5276"/>
                                  </a:lnTo>
                                  <a:lnTo>
                                    <a:pt x="9042" y="5324"/>
                                  </a:lnTo>
                                  <a:lnTo>
                                    <a:pt x="8994" y="5366"/>
                                  </a:lnTo>
                                  <a:lnTo>
                                    <a:pt x="8940" y="5399"/>
                                  </a:lnTo>
                                  <a:lnTo>
                                    <a:pt x="8880" y="5425"/>
                                  </a:lnTo>
                                  <a:lnTo>
                                    <a:pt x="8817" y="5440"/>
                                  </a:lnTo>
                                  <a:lnTo>
                                    <a:pt x="8750" y="5446"/>
                                  </a:lnTo>
                                  <a:lnTo>
                                    <a:pt x="414" y="5446"/>
                                  </a:lnTo>
                                  <a:lnTo>
                                    <a:pt x="347" y="5440"/>
                                  </a:lnTo>
                                  <a:lnTo>
                                    <a:pt x="284" y="5425"/>
                                  </a:lnTo>
                                  <a:lnTo>
                                    <a:pt x="224" y="5399"/>
                                  </a:lnTo>
                                  <a:lnTo>
                                    <a:pt x="170" y="5366"/>
                                  </a:lnTo>
                                  <a:lnTo>
                                    <a:pt x="122" y="5324"/>
                                  </a:lnTo>
                                  <a:lnTo>
                                    <a:pt x="80" y="5276"/>
                                  </a:lnTo>
                                  <a:lnTo>
                                    <a:pt x="47" y="5222"/>
                                  </a:lnTo>
                                  <a:lnTo>
                                    <a:pt x="22" y="5163"/>
                                  </a:lnTo>
                                  <a:lnTo>
                                    <a:pt x="6" y="5099"/>
                                  </a:lnTo>
                                  <a:lnTo>
                                    <a:pt x="0" y="5032"/>
                                  </a:lnTo>
                                  <a:lnTo>
                                    <a:pt x="0" y="41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8100">
                              <a:solidFill>
                                <a:srgbClr val="C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67" y="2532"/>
                              <a:ext cx="2354" cy="2759"/>
                            </a:xfrm>
                            <a:prstGeom prst="rect">
                              <a:avLst/>
                            </a:prstGeom>
                            <a:noFill/>
                            <a:ln w="12192">
                              <a:solidFill>
                                <a:srgbClr val="41709C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D9339E" w:rsidRDefault="00D9339E" w:rsidP="00596409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</w:p>
                              <w:p w:rsidR="00D9339E" w:rsidRDefault="00D9339E" w:rsidP="00596409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請</w:t>
                                </w:r>
                              </w:p>
                              <w:p w:rsidR="00D9339E" w:rsidRDefault="00D9339E" w:rsidP="00596409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黏</w:t>
                                </w:r>
                              </w:p>
                              <w:p w:rsidR="00D9339E" w:rsidRDefault="00D9339E" w:rsidP="00596409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貼</w:t>
                                </w:r>
                              </w:p>
                              <w:p w:rsidR="00D9339E" w:rsidRDefault="00D9339E" w:rsidP="00596409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照</w:t>
                                </w:r>
                              </w:p>
                              <w:p w:rsidR="00D9339E" w:rsidRPr="00776441" w:rsidRDefault="00D9339E" w:rsidP="00596409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片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61" y="4717"/>
                              <a:ext cx="401" cy="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9339E" w:rsidRPr="006645BF" w:rsidRDefault="00D9339E" w:rsidP="00596409">
                                <w:pPr>
                                  <w:spacing w:line="401" w:lineRule="exact"/>
                                  <w:rPr>
                                    <w:rFonts w:ascii="標楷體" w:hAnsi="標楷體"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60" y="4717"/>
                              <a:ext cx="401" cy="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9339E" w:rsidRPr="006645BF" w:rsidRDefault="00D9339E" w:rsidP="00596409">
                                <w:pPr>
                                  <w:spacing w:line="401" w:lineRule="exact"/>
                                  <w:rPr>
                                    <w:rFonts w:ascii="標楷體" w:hAnsi="標楷體"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261" y="4717"/>
                              <a:ext cx="401" cy="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9339E" w:rsidRPr="006645BF" w:rsidRDefault="00D9339E" w:rsidP="00596409">
                                <w:pPr>
                                  <w:spacing w:line="401" w:lineRule="exact"/>
                                  <w:rPr>
                                    <w:rFonts w:ascii="標楷體" w:hAnsi="標楷體"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E65EDD" id="群組 19" o:spid="_x0000_s1027" style="position:absolute;margin-left:75pt;margin-top:2.8pt;width:461.2pt;height:262.5pt;z-index:-251650048;mso-position-horizontal-relative:page" coordorigin="1502,1038" coordsize="9224,55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">
                <v:group id="Group 7" o:spid="_x0000_s1028" style="position:absolute;left:2806;top:3093;width:675;height:2206" coordorigin="2806,3093" coordsize="675,22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shape id="Freeform 8" o:spid="_x0000_s1029" style="position:absolute;left:2806;top:3093;width:675;height:2206;visibility:visible;mso-wrap-style:square;v-text-anchor:top" coordsize="675,22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9DdsIA&#10;AADbAAAADwAAAGRycy9kb3ducmV2LnhtbESPUWvCQBCE3wv+h2OFvtWLEUpJPUUFUYRSjP6AJbdN&#10;grm9cLdq/Pc9odDHYWa+YebLwXXqRiG2ng1MJxko4srblmsD59P27QNUFGSLnWcy8KAIy8XoZY6F&#10;9Xc+0q2UWiUIxwINNCJ9oXWsGnIYJ74nTt6PDw4lyVBrG/Ce4K7TeZa9a4ctp4UGe9o0VF3KqzNw&#10;kFM+y67fwaPsw+5rvSkP9cOY1/Gw+gQlNMh/+K+9twbyKTy/pB+gF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b0N2wgAAANsAAAAPAAAAAAAAAAAAAAAAAJgCAABkcnMvZG93&#10;bnJldi54bWxQSwUGAAAAAAQABAD1AAAAhwMAAAAA&#10;" path="m,2205r674,l674,,,,,2205xe" stroked="f">
                    <v:path arrowok="t" o:connecttype="custom" o:connectlocs="0,5298;674,5298;674,3093;0,3093;0,5298" o:connectangles="0,0,0,0,0"/>
                  </v:shape>
                </v:group>
                <v:group id="Group 9" o:spid="_x0000_s1030" style="position:absolute;left:1532;top:1068;width:9164;height:5446" coordorigin="1532,1068" coordsize="9164,54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<v:shape id="Freeform 10" o:spid="_x0000_s1031" style="position:absolute;left:1532;top:1068;width:9164;height:5446;visibility:visible;mso-wrap-style:square;v-text-anchor:top" coordsize="9164,54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X7/8MA&#10;AADbAAAADwAAAGRycy9kb3ducmV2LnhtbESPQWvCQBSE7wX/w/IEb7pRUUp0FRECYqm0Knh9Zp9J&#10;MPt2ya4m/fddodDjMDPfMMt1Z2rxpMZXlhWMRwkI4tzqigsF51M2fAfhA7LG2jIp+CEP61XvbYmp&#10;ti1/0/MYChEh7FNUUIbgUil9XpJBP7KOOHo32xgMUTaF1A22EW5qOUmSuTRYcVwo0dG2pPx+fJhI&#10;qb8Ol3Hr3EeSza6fs2x/ut/2Sg363WYBIlAX/sN/7Z1WMJnC60v8AXL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XX7/8MAAADbAAAADwAAAAAAAAAAAAAAAACYAgAAZHJzL2Rv&#10;d25yZXYueG1sUEsFBgAAAAAEAAQA9QAAAIgDAAAAAA==&#10;" path="m,414l6,347,22,283,47,224,80,170r42,-49l170,80,224,46,284,21,347,6,414,,8750,r67,6l8880,21r60,25l8994,80r48,41l9084,170r33,54l9142,283r16,64l9164,414r,4618l9158,5099r-16,64l9117,5222r-33,54l9042,5324r-48,42l8940,5399r-60,26l8817,5440r-67,6l414,5446r-67,-6l284,5425r-60,-26l170,5366r-48,-42l80,5276,47,5222,22,5163,6,5099,,5032,,414xe" filled="f" strokecolor="#c00000" strokeweight="3pt">
                    <v:path arrowok="t" o:connecttype="custom" o:connectlocs="0,1482;6,1415;22,1351;47,1292;80,1238;122,1189;170,1148;224,1114;284,1089;347,1074;414,1068;8750,1068;8817,1074;8880,1089;8940,1114;8994,1148;9042,1189;9084,1238;9117,1292;9142,1351;9158,1415;9164,1482;9164,6100;9158,6167;9142,6231;9117,6290;9084,6344;9042,6392;8994,6434;8940,6467;8880,6493;8817,6508;8750,6514;414,6514;347,6508;284,6493;224,6467;170,6434;122,6392;80,6344;47,6290;22,6231;6,6167;0,6100;0,1482" o:connectangles="0,0,0,0,0,0,0,0,0,0,0,0,0,0,0,0,0,0,0,0,0,0,0,0,0,0,0,0,0,0,0,0,0,0,0,0,0,0,0,0,0,0,0,0,0"/>
                  </v:shape>
                  <v:shape id="Text Box 11" o:spid="_x0000_s1032" type="#_x0000_t202" style="position:absolute;left:1967;top:2532;width:2354;height:27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KyjMMA&#10;AADbAAAADwAAAGRycy9kb3ducmV2LnhtbESPT4vCMBTE78J+h/AWvMiarohINUpZWFbpyT8Ie3s0&#10;z6bYvJQm1frtjSB4HGbmN8xy3dtaXKn1lWMF3+MEBHHhdMWlguPh92sOwgdkjbVjUnAnD+vVx2CJ&#10;qXY33tF1H0oRIexTVGBCaFIpfWHIoh+7hjh6Z9daDFG2pdQt3iLc1nKSJDNpseK4YLChH0PFZd9Z&#10;Bdukcpv+glk3ktnfKc/y/5PJlRp+9tkCRKA+vMOv9kYrmEzh+SX+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AKyjMMAAADbAAAADwAAAAAAAAAAAAAAAACYAgAAZHJzL2Rv&#10;d25yZXYueG1sUEsFBgAAAAAEAAQA9QAAAIgDAAAAAA==&#10;" filled="f" strokecolor="#41709c" strokeweight=".96pt">
                    <v:stroke dashstyle="dash"/>
                    <v:textbox inset="0,0,0,0">
                      <w:txbxContent>
                        <w:p w:rsidR="00D9339E" w:rsidRDefault="00D9339E" w:rsidP="00596409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</w:p>
                        <w:p w:rsidR="00D9339E" w:rsidRDefault="00D9339E" w:rsidP="00596409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請</w:t>
                          </w:r>
                        </w:p>
                        <w:p w:rsidR="00D9339E" w:rsidRDefault="00D9339E" w:rsidP="00596409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黏</w:t>
                          </w:r>
                        </w:p>
                        <w:p w:rsidR="00D9339E" w:rsidRDefault="00D9339E" w:rsidP="00596409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貼</w:t>
                          </w:r>
                        </w:p>
                        <w:p w:rsidR="00D9339E" w:rsidRDefault="00D9339E" w:rsidP="00596409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照</w:t>
                          </w:r>
                        </w:p>
                        <w:p w:rsidR="00D9339E" w:rsidRPr="00776441" w:rsidRDefault="00D9339E" w:rsidP="00596409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片</w:t>
                          </w:r>
                        </w:p>
                      </w:txbxContent>
                    </v:textbox>
                  </v:shape>
                  <v:shape id="Text Box 14" o:spid="_x0000_s1033" type="#_x0000_t202" style="position:absolute;left:7261;top:4717;width:401;height: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  <v:textbox inset="0,0,0,0">
                      <w:txbxContent>
                        <w:p w:rsidR="00D9339E" w:rsidRPr="006645BF" w:rsidRDefault="00D9339E" w:rsidP="00596409">
                          <w:pPr>
                            <w:spacing w:line="401" w:lineRule="exact"/>
                            <w:rPr>
                              <w:rFonts w:ascii="標楷體" w:hAnsi="標楷體"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  <v:shape id="Text Box 15" o:spid="_x0000_s1034" type="#_x0000_t202" style="position:absolute;left:8260;top:4717;width:401;height: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BV5cMA&#10;AADbAAAADwAAAGRycy9kb3ducmV2LnhtbESPQWvCQBSE74L/YXmCN93oIdToKiIWCoI0pocen9ln&#10;sph9G7Orpv++Wyh4HGbmG2a16W0jHtR541jBbJqAIC6dNlwp+CreJ28gfEDW2DgmBT/kYbMeDlaY&#10;affknB6nUIkIYZ+hgjqENpPSlzVZ9FPXEkfv4jqLIcqukrrDZ4TbRs6TJJUWDceFGlva1VReT3er&#10;YPvN+d7cjufP/JKbolgkfEivSo1H/XYJIlAfXuH/9odWME/h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/BV5cMAAADbAAAADwAAAAAAAAAAAAAAAACYAgAAZHJzL2Rv&#10;d25yZXYueG1sUEsFBgAAAAAEAAQA9QAAAIgDAAAAAA==&#10;" filled="f" stroked="f">
                    <v:textbox inset="0,0,0,0">
                      <w:txbxContent>
                        <w:p w:rsidR="00D9339E" w:rsidRPr="006645BF" w:rsidRDefault="00D9339E" w:rsidP="00596409">
                          <w:pPr>
                            <w:spacing w:line="401" w:lineRule="exact"/>
                            <w:rPr>
                              <w:rFonts w:ascii="標楷體" w:hAnsi="標楷體"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  <v:shape id="Text Box 16" o:spid="_x0000_s1035" type="#_x0000_t202" style="position:absolute;left:9261;top:4717;width:401;height: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zwfsQA&#10;AADbAAAADwAAAGRycy9kb3ducmV2LnhtbESPQWvCQBSE74L/YXlCb7rRg63RVURaKBTEGA8en9ln&#10;sph9G7Nbjf++KxQ8DjPzDbNYdbYWN2q9caxgPEpAEBdOGy4VHPKv4QcIH5A11o5JwYM8rJb93gJT&#10;7e6c0W0fShEh7FNUUIXQpFL6oiKLfuQa4uidXWsxRNmWUrd4j3Bby0mSTKVFw3GhwoY2FRWX/a9V&#10;sD5y9mmu29MuO2cmz2cJ/0wvSr0NuvUcRKAuvML/7W+tYPIOzy/xB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8H7EAAAA2wAAAA8AAAAAAAAAAAAAAAAAmAIAAGRycy9k&#10;b3ducmV2LnhtbFBLBQYAAAAABAAEAPUAAACJAwAAAAA=&#10;" filled="f" stroked="f">
                    <v:textbox inset="0,0,0,0">
                      <w:txbxContent>
                        <w:p w:rsidR="00D9339E" w:rsidRPr="006645BF" w:rsidRDefault="00D9339E" w:rsidP="00596409">
                          <w:pPr>
                            <w:spacing w:line="401" w:lineRule="exact"/>
                            <w:rPr>
                              <w:rFonts w:ascii="標楷體" w:hAnsi="標楷體"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</v:group>
                <w10:wrap anchorx="page"/>
              </v:group>
            </w:pict>
          </mc:Fallback>
        </mc:AlternateContent>
      </w:r>
    </w:p>
    <w:p w:rsidR="00596409" w:rsidRPr="003A78B5" w:rsidRDefault="00596409" w:rsidP="00596409">
      <w:pPr>
        <w:jc w:val="center"/>
        <w:rPr>
          <w:rFonts w:eastAsia="新細明體" w:cs="Times New Roman"/>
          <w:sz w:val="20"/>
          <w:szCs w:val="20"/>
        </w:rPr>
      </w:pPr>
      <w:r w:rsidRPr="003A78B5">
        <w:rPr>
          <w:rFonts w:cs="Times New Roman"/>
          <w:b/>
          <w:bCs/>
          <w:sz w:val="32"/>
          <w:szCs w:val="32"/>
        </w:rPr>
        <w:t>臨時學生證</w:t>
      </w:r>
    </w:p>
    <w:p w:rsidR="00596409" w:rsidRPr="003A78B5" w:rsidRDefault="00596409" w:rsidP="00596409">
      <w:pPr>
        <w:spacing w:before="12"/>
        <w:rPr>
          <w:rFonts w:eastAsia="新細明體" w:cs="Times New Roman"/>
          <w:sz w:val="17"/>
          <w:szCs w:val="17"/>
        </w:rPr>
      </w:pPr>
    </w:p>
    <w:tbl>
      <w:tblPr>
        <w:tblpPr w:leftFromText="180" w:rightFromText="180" w:vertAnchor="text" w:tblpX="3005" w:tblpY="1"/>
        <w:tblOverlap w:val="never"/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90"/>
        <w:gridCol w:w="3544"/>
      </w:tblGrid>
      <w:tr w:rsidR="00596409" w:rsidRPr="003A78B5" w:rsidTr="007C3DD3">
        <w:trPr>
          <w:trHeight w:hRule="exact" w:val="542"/>
        </w:trPr>
        <w:tc>
          <w:tcPr>
            <w:tcW w:w="1990" w:type="dxa"/>
          </w:tcPr>
          <w:p w:rsidR="00596409" w:rsidRPr="003A78B5" w:rsidRDefault="00596409" w:rsidP="007C3DD3">
            <w:pPr>
              <w:spacing w:line="509" w:lineRule="exact"/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學校名稱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:</w:t>
            </w:r>
          </w:p>
        </w:tc>
        <w:tc>
          <w:tcPr>
            <w:tcW w:w="3544" w:type="dxa"/>
          </w:tcPr>
          <w:p w:rsidR="00596409" w:rsidRPr="003A78B5" w:rsidRDefault="00596409" w:rsidP="007C3DD3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  <w:tr w:rsidR="00596409" w:rsidRPr="003A78B5" w:rsidTr="007C3DD3">
        <w:trPr>
          <w:trHeight w:hRule="exact" w:val="480"/>
        </w:trPr>
        <w:tc>
          <w:tcPr>
            <w:tcW w:w="1990" w:type="dxa"/>
          </w:tcPr>
          <w:p w:rsidR="00596409" w:rsidRPr="003A78B5" w:rsidRDefault="00596409" w:rsidP="007C3DD3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spacing w:val="-1"/>
                <w:kern w:val="0"/>
                <w:sz w:val="32"/>
                <w:szCs w:val="40"/>
                <w:lang w:eastAsia="en-US"/>
              </w:rPr>
              <w:t>就讀班級：</w:t>
            </w:r>
          </w:p>
        </w:tc>
        <w:tc>
          <w:tcPr>
            <w:tcW w:w="3544" w:type="dxa"/>
          </w:tcPr>
          <w:p w:rsidR="00596409" w:rsidRPr="003A78B5" w:rsidRDefault="00596409" w:rsidP="007C3DD3">
            <w:pPr>
              <w:ind w:right="86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      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年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     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班</w:t>
            </w:r>
          </w:p>
        </w:tc>
      </w:tr>
      <w:tr w:rsidR="00596409" w:rsidRPr="003A78B5" w:rsidTr="007C3DD3">
        <w:trPr>
          <w:trHeight w:hRule="exact" w:val="480"/>
        </w:trPr>
        <w:tc>
          <w:tcPr>
            <w:tcW w:w="1990" w:type="dxa"/>
          </w:tcPr>
          <w:p w:rsidR="00596409" w:rsidRPr="003A78B5" w:rsidRDefault="00596409" w:rsidP="007C3DD3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學號：</w:t>
            </w:r>
          </w:p>
        </w:tc>
        <w:tc>
          <w:tcPr>
            <w:tcW w:w="3544" w:type="dxa"/>
          </w:tcPr>
          <w:p w:rsidR="00596409" w:rsidRPr="003A78B5" w:rsidRDefault="00596409" w:rsidP="007C3DD3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  <w:tr w:rsidR="00596409" w:rsidRPr="003A78B5" w:rsidTr="007C3DD3">
        <w:trPr>
          <w:trHeight w:hRule="exact" w:val="480"/>
        </w:trPr>
        <w:tc>
          <w:tcPr>
            <w:tcW w:w="1990" w:type="dxa"/>
          </w:tcPr>
          <w:p w:rsidR="00596409" w:rsidRPr="003A78B5" w:rsidRDefault="00596409" w:rsidP="007C3DD3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姓名：</w:t>
            </w:r>
          </w:p>
        </w:tc>
        <w:tc>
          <w:tcPr>
            <w:tcW w:w="3544" w:type="dxa"/>
          </w:tcPr>
          <w:p w:rsidR="00596409" w:rsidRPr="003A78B5" w:rsidRDefault="00596409" w:rsidP="007C3DD3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  <w:tr w:rsidR="00596409" w:rsidRPr="003A78B5" w:rsidTr="007C3DD3">
        <w:trPr>
          <w:trHeight w:hRule="exact" w:val="480"/>
        </w:trPr>
        <w:tc>
          <w:tcPr>
            <w:tcW w:w="1990" w:type="dxa"/>
          </w:tcPr>
          <w:p w:rsidR="00596409" w:rsidRPr="003A78B5" w:rsidRDefault="00596409" w:rsidP="007C3DD3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>
              <w:rPr>
                <w:rFonts w:cs="Times New Roman" w:hint="eastAsia"/>
                <w:kern w:val="0"/>
                <w:sz w:val="32"/>
                <w:szCs w:val="40"/>
              </w:rPr>
              <w:t>生日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：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民國</w:t>
            </w:r>
          </w:p>
        </w:tc>
        <w:tc>
          <w:tcPr>
            <w:tcW w:w="3544" w:type="dxa"/>
          </w:tcPr>
          <w:p w:rsidR="00596409" w:rsidRPr="003A78B5" w:rsidRDefault="00596409" w:rsidP="007C3DD3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 xml:space="preserve">   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年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 xml:space="preserve">   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月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 xml:space="preserve">   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日</w:t>
            </w:r>
          </w:p>
        </w:tc>
      </w:tr>
      <w:tr w:rsidR="00596409" w:rsidRPr="003A78B5" w:rsidTr="007C3DD3">
        <w:trPr>
          <w:trHeight w:hRule="exact" w:val="480"/>
        </w:trPr>
        <w:tc>
          <w:tcPr>
            <w:tcW w:w="1990" w:type="dxa"/>
          </w:tcPr>
          <w:p w:rsidR="00596409" w:rsidRPr="003A78B5" w:rsidRDefault="00596409" w:rsidP="007C3DD3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>
              <w:rPr>
                <w:rFonts w:cs="Times New Roman" w:hint="eastAsia"/>
                <w:kern w:val="0"/>
                <w:sz w:val="32"/>
                <w:szCs w:val="40"/>
              </w:rPr>
              <w:t>身分證字號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：</w:t>
            </w:r>
          </w:p>
        </w:tc>
        <w:tc>
          <w:tcPr>
            <w:tcW w:w="3544" w:type="dxa"/>
          </w:tcPr>
          <w:p w:rsidR="00596409" w:rsidRPr="003A78B5" w:rsidRDefault="00596409" w:rsidP="007C3DD3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</w:tbl>
    <w:p w:rsidR="00596409" w:rsidRPr="003A78B5" w:rsidRDefault="00596409" w:rsidP="00596409">
      <w:pPr>
        <w:rPr>
          <w:rFonts w:eastAsia="新細明體" w:cs="Times New Roman"/>
          <w:sz w:val="20"/>
          <w:szCs w:val="20"/>
        </w:rPr>
      </w:pPr>
      <w:r>
        <w:rPr>
          <w:rFonts w:eastAsia="新細明體" w:cs="Times New Roman"/>
          <w:sz w:val="20"/>
          <w:szCs w:val="20"/>
        </w:rPr>
        <w:br w:type="textWrapping" w:clear="all"/>
      </w:r>
    </w:p>
    <w:p w:rsidR="00596409" w:rsidRPr="003A78B5" w:rsidRDefault="00596409" w:rsidP="00596409">
      <w:pPr>
        <w:rPr>
          <w:rFonts w:eastAsia="新細明體" w:cs="Times New Roman"/>
          <w:sz w:val="20"/>
          <w:szCs w:val="20"/>
        </w:rPr>
      </w:pPr>
    </w:p>
    <w:p w:rsidR="00596409" w:rsidRPr="003A78B5" w:rsidRDefault="00596409" w:rsidP="00596409">
      <w:pPr>
        <w:spacing w:before="180"/>
        <w:ind w:leftChars="531" w:left="1487"/>
        <w:jc w:val="both"/>
        <w:rPr>
          <w:rFonts w:cs="Times New Roman"/>
          <w:sz w:val="32"/>
          <w:szCs w:val="32"/>
        </w:rPr>
      </w:pPr>
      <w:r w:rsidRPr="003A78B5">
        <w:rPr>
          <w:rFonts w:cs="Times New Roman"/>
          <w:spacing w:val="2"/>
          <w:sz w:val="32"/>
          <w:szCs w:val="32"/>
        </w:rPr>
        <w:t>校印</w:t>
      </w:r>
    </w:p>
    <w:p w:rsidR="00596409" w:rsidRPr="003A78B5" w:rsidRDefault="00596409" w:rsidP="00596409">
      <w:pPr>
        <w:rPr>
          <w:rFonts w:cs="Times New Roman"/>
          <w:sz w:val="26"/>
          <w:szCs w:val="26"/>
        </w:rPr>
      </w:pPr>
    </w:p>
    <w:p w:rsidR="00596409" w:rsidRDefault="00596409" w:rsidP="00596409">
      <w:pPr>
        <w:spacing w:before="26"/>
        <w:ind w:left="5525"/>
        <w:rPr>
          <w:rFonts w:cs="Times New Roman"/>
          <w:szCs w:val="24"/>
        </w:rPr>
      </w:pPr>
      <w:r w:rsidRPr="003A78B5">
        <w:rPr>
          <w:rFonts w:cs="Times New Roman"/>
          <w:szCs w:val="24"/>
        </w:rPr>
        <w:t>校方審查人員簽章</w:t>
      </w:r>
    </w:p>
    <w:p w:rsidR="00596409" w:rsidRDefault="00596409" w:rsidP="00596409">
      <w:pPr>
        <w:spacing w:before="26"/>
        <w:ind w:left="5525"/>
        <w:rPr>
          <w:rFonts w:cs="Times New Roman"/>
          <w:szCs w:val="24"/>
        </w:rPr>
      </w:pPr>
    </w:p>
    <w:p w:rsidR="00596409" w:rsidRPr="003A78B5" w:rsidRDefault="00596409" w:rsidP="00596409">
      <w:pPr>
        <w:spacing w:before="26"/>
        <w:ind w:left="5525"/>
        <w:rPr>
          <w:rFonts w:cs="Times New Roman"/>
          <w:szCs w:val="24"/>
          <w:u w:val="single"/>
        </w:rPr>
      </w:pPr>
      <w:r>
        <w:rPr>
          <w:rFonts w:cs="Times New Roman" w:hint="eastAsia"/>
          <w:szCs w:val="24"/>
          <w:u w:val="single"/>
        </w:rPr>
        <w:t xml:space="preserve">　　　　　　　　　　　</w:t>
      </w:r>
    </w:p>
    <w:p w:rsidR="00596409" w:rsidRPr="003A78B5" w:rsidRDefault="00596409" w:rsidP="00596409">
      <w:pPr>
        <w:spacing w:before="3"/>
        <w:rPr>
          <w:rFonts w:cs="Times New Roman"/>
          <w:sz w:val="14"/>
          <w:szCs w:val="14"/>
        </w:rPr>
      </w:pPr>
    </w:p>
    <w:p w:rsidR="00596409" w:rsidRPr="003A78B5" w:rsidRDefault="00596409" w:rsidP="00596409">
      <w:pPr>
        <w:spacing w:line="20" w:lineRule="atLeast"/>
        <w:ind w:left="5518"/>
        <w:rPr>
          <w:rFonts w:cs="Times New Roman"/>
          <w:sz w:val="2"/>
          <w:szCs w:val="2"/>
        </w:rPr>
      </w:pPr>
    </w:p>
    <w:p w:rsidR="00596409" w:rsidRDefault="00596409" w:rsidP="00596409">
      <w:pPr>
        <w:jc w:val="center"/>
        <w:rPr>
          <w:rFonts w:cs="Times New Roman"/>
          <w:sz w:val="32"/>
          <w:szCs w:val="32"/>
        </w:rPr>
      </w:pPr>
    </w:p>
    <w:p w:rsidR="00596409" w:rsidRPr="003A78B5" w:rsidRDefault="00596409" w:rsidP="00596409">
      <w:pPr>
        <w:jc w:val="center"/>
        <w:rPr>
          <w:rFonts w:cs="Times New Roman"/>
          <w:sz w:val="32"/>
          <w:szCs w:val="32"/>
        </w:rPr>
      </w:pPr>
    </w:p>
    <w:p w:rsidR="00596409" w:rsidRDefault="00596409" w:rsidP="00596409">
      <w:pPr>
        <w:jc w:val="center"/>
        <w:rPr>
          <w:rFonts w:cs="Times New Roman"/>
          <w:sz w:val="32"/>
          <w:szCs w:val="32"/>
        </w:rPr>
      </w:pPr>
      <w:r w:rsidRPr="003A78B5">
        <w:rPr>
          <w:rFonts w:cs="Times New Roman"/>
          <w:sz w:val="32"/>
          <w:szCs w:val="32"/>
        </w:rPr>
        <w:t>中</w:t>
      </w:r>
      <w:r>
        <w:rPr>
          <w:rFonts w:cs="Times New Roman" w:hint="eastAsia"/>
          <w:sz w:val="32"/>
          <w:szCs w:val="32"/>
        </w:rPr>
        <w:t xml:space="preserve">　</w:t>
      </w:r>
      <w:r w:rsidRPr="003A78B5">
        <w:rPr>
          <w:rFonts w:cs="Times New Roman"/>
          <w:sz w:val="32"/>
          <w:szCs w:val="32"/>
        </w:rPr>
        <w:t>華</w:t>
      </w:r>
      <w:r>
        <w:rPr>
          <w:rFonts w:cs="Times New Roman" w:hint="eastAsia"/>
          <w:sz w:val="32"/>
          <w:szCs w:val="32"/>
        </w:rPr>
        <w:t xml:space="preserve">　</w:t>
      </w:r>
      <w:r w:rsidRPr="003A78B5">
        <w:rPr>
          <w:rFonts w:cs="Times New Roman"/>
          <w:sz w:val="32"/>
          <w:szCs w:val="32"/>
        </w:rPr>
        <w:t>民</w:t>
      </w:r>
      <w:r>
        <w:rPr>
          <w:rFonts w:cs="Times New Roman" w:hint="eastAsia"/>
          <w:sz w:val="32"/>
          <w:szCs w:val="32"/>
        </w:rPr>
        <w:t xml:space="preserve">　國　　</w:t>
      </w:r>
      <w:r>
        <w:rPr>
          <w:rFonts w:cs="Times New Roman"/>
          <w:sz w:val="32"/>
          <w:szCs w:val="32"/>
        </w:rPr>
        <w:t>110</w:t>
      </w:r>
      <w:r>
        <w:rPr>
          <w:rFonts w:cs="Times New Roman" w:hint="eastAsia"/>
          <w:sz w:val="32"/>
          <w:szCs w:val="32"/>
        </w:rPr>
        <w:t xml:space="preserve">　</w:t>
      </w:r>
      <w:r w:rsidRPr="003A78B5">
        <w:rPr>
          <w:rFonts w:cs="Times New Roman"/>
          <w:sz w:val="32"/>
          <w:szCs w:val="32"/>
        </w:rPr>
        <w:t>年</w:t>
      </w:r>
      <w:r>
        <w:rPr>
          <w:rFonts w:cs="Times New Roman" w:hint="eastAsia"/>
          <w:sz w:val="32"/>
          <w:szCs w:val="32"/>
        </w:rPr>
        <w:t xml:space="preserve">　　</w:t>
      </w:r>
      <w:r w:rsidRPr="003A78B5">
        <w:rPr>
          <w:rFonts w:cs="Times New Roman"/>
          <w:sz w:val="32"/>
          <w:szCs w:val="32"/>
        </w:rPr>
        <w:t>月</w:t>
      </w:r>
      <w:r>
        <w:rPr>
          <w:rFonts w:cs="Times New Roman" w:hint="eastAsia"/>
          <w:sz w:val="32"/>
          <w:szCs w:val="32"/>
        </w:rPr>
        <w:t xml:space="preserve">　　</w:t>
      </w:r>
      <w:r w:rsidRPr="003A78B5">
        <w:rPr>
          <w:rFonts w:cs="Times New Roman"/>
          <w:sz w:val="32"/>
          <w:szCs w:val="32"/>
        </w:rPr>
        <w:t>日</w:t>
      </w:r>
    </w:p>
    <w:p w:rsidR="00596409" w:rsidRPr="00596409" w:rsidRDefault="00596409" w:rsidP="00DE7685">
      <w:pPr>
        <w:pStyle w:val="af5"/>
        <w:spacing w:before="190" w:after="190"/>
        <w:ind w:left="0" w:firstLineChars="0" w:firstLine="0"/>
      </w:pPr>
    </w:p>
    <w:sectPr w:rsidR="00596409" w:rsidRPr="00596409" w:rsidSect="00B477B9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1440" w:right="1800" w:bottom="1440" w:left="1800" w:header="851" w:footer="850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4F17" w:rsidRDefault="006A4F17" w:rsidP="00641516">
      <w:r>
        <w:separator/>
      </w:r>
    </w:p>
  </w:endnote>
  <w:endnote w:type="continuationSeparator" w:id="0">
    <w:p w:rsidR="006A4F17" w:rsidRDefault="006A4F17" w:rsidP="006415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中楷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40240035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p w:rsidR="00D9339E" w:rsidRDefault="00D9339E" w:rsidP="00B477B9">
        <w:pPr>
          <w:pStyle w:val="a5"/>
          <w:jc w:val="center"/>
        </w:pPr>
        <w:r w:rsidRPr="0046737B">
          <w:rPr>
            <w:rFonts w:cs="Times New Roman"/>
          </w:rPr>
          <w:fldChar w:fldCharType="begin"/>
        </w:r>
        <w:r w:rsidRPr="0046737B">
          <w:rPr>
            <w:rFonts w:cs="Times New Roman"/>
          </w:rPr>
          <w:instrText xml:space="preserve"> PAGE   \* MERGEFORMAT </w:instrText>
        </w:r>
        <w:r w:rsidRPr="0046737B">
          <w:rPr>
            <w:rFonts w:cs="Times New Roman"/>
          </w:rPr>
          <w:fldChar w:fldCharType="separate"/>
        </w:r>
        <w:r w:rsidR="00310FCC" w:rsidRPr="00310FCC">
          <w:rPr>
            <w:rFonts w:cs="Times New Roman"/>
            <w:noProof/>
            <w:lang w:val="zh-TW"/>
          </w:rPr>
          <w:t>9</w:t>
        </w:r>
        <w:r w:rsidRPr="0046737B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4F17" w:rsidRDefault="006A4F17" w:rsidP="00641516">
      <w:r>
        <w:separator/>
      </w:r>
    </w:p>
  </w:footnote>
  <w:footnote w:type="continuationSeparator" w:id="0">
    <w:p w:rsidR="006A4F17" w:rsidRDefault="006A4F17" w:rsidP="006415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339E" w:rsidRPr="007C3DD3" w:rsidRDefault="00D9339E" w:rsidP="007C3D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339E" w:rsidRPr="00B477B9" w:rsidRDefault="00D9339E" w:rsidP="00B477B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339E" w:rsidRPr="004F17A2" w:rsidRDefault="00D9339E" w:rsidP="004F17A2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96E54"/>
    <w:multiLevelType w:val="hybridMultilevel"/>
    <w:tmpl w:val="50867346"/>
    <w:lvl w:ilvl="0" w:tplc="E8546310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1">
    <w:nsid w:val="0B752ACE"/>
    <w:multiLevelType w:val="hybridMultilevel"/>
    <w:tmpl w:val="D6FABB04"/>
    <w:lvl w:ilvl="0" w:tplc="FF308308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ECA1DAA"/>
    <w:multiLevelType w:val="multilevel"/>
    <w:tmpl w:val="2F146250"/>
    <w:lvl w:ilvl="0">
      <w:start w:val="1"/>
      <w:numFmt w:val="taiwaneseCountingThousand"/>
      <w:lvlText w:val="%1、"/>
      <w:lvlJc w:val="left"/>
      <w:pPr>
        <w:ind w:left="624" w:hanging="624"/>
      </w:pPr>
      <w:rPr>
        <w:rFonts w:ascii="Times New Roman" w:eastAsia="標楷體" w:hAnsi="Times New Roman" w:hint="default"/>
        <w:b/>
        <w:i w:val="0"/>
        <w:sz w:val="28"/>
      </w:rPr>
    </w:lvl>
    <w:lvl w:ilvl="1">
      <w:start w:val="1"/>
      <w:numFmt w:val="taiwaneseCountingThousand"/>
      <w:lvlText w:val="(%2)"/>
      <w:lvlJc w:val="left"/>
      <w:pPr>
        <w:ind w:left="1134" w:hanging="567"/>
      </w:pPr>
      <w:rPr>
        <w:rFonts w:ascii="Times New Roman" w:eastAsia="標楷體" w:hAnsi="Times New Roman" w:hint="default"/>
        <w:b w:val="0"/>
        <w:i w:val="0"/>
        <w:sz w:val="28"/>
      </w:rPr>
    </w:lvl>
    <w:lvl w:ilvl="2">
      <w:start w:val="1"/>
      <w:numFmt w:val="decimal"/>
      <w:lvlText w:val="%3."/>
      <w:lvlJc w:val="left"/>
      <w:pPr>
        <w:ind w:left="1418" w:hanging="284"/>
      </w:pPr>
      <w:rPr>
        <w:rFonts w:ascii="Times New Roman" w:eastAsia="標楷體" w:hAnsi="Times New Roman" w:hint="default"/>
        <w:sz w:val="28"/>
      </w:rPr>
    </w:lvl>
    <w:lvl w:ilvl="3">
      <w:start w:val="1"/>
      <w:numFmt w:val="decimal"/>
      <w:lvlText w:val="(%4)"/>
      <w:lvlJc w:val="left"/>
      <w:pPr>
        <w:ind w:left="1758" w:hanging="340"/>
      </w:pPr>
      <w:rPr>
        <w:rFonts w:ascii="Times New Roman" w:eastAsia="標楷體" w:hAnsi="Times New Roman" w:hint="default"/>
        <w:sz w:val="28"/>
      </w:rPr>
    </w:lvl>
    <w:lvl w:ilvl="4">
      <w:start w:val="1"/>
      <w:numFmt w:val="upperLetter"/>
      <w:lvlText w:val="%5."/>
      <w:lvlJc w:val="left"/>
      <w:pPr>
        <w:ind w:left="2098" w:hanging="340"/>
      </w:pPr>
      <w:rPr>
        <w:rFonts w:ascii="Times New Roman" w:eastAsia="標楷體" w:hAnsi="Times New Roman" w:hint="default"/>
        <w:sz w:val="28"/>
      </w:rPr>
    </w:lvl>
    <w:lvl w:ilvl="5">
      <w:start w:val="1"/>
      <w:numFmt w:val="lowerLetter"/>
      <w:lvlText w:val="(%6)"/>
      <w:lvlJc w:val="left"/>
      <w:pPr>
        <w:ind w:left="2438" w:hanging="340"/>
      </w:pPr>
      <w:rPr>
        <w:rFonts w:ascii="Times New Roman" w:eastAsia="標楷體" w:hAnsi="Times New Roman" w:hint="default"/>
        <w:sz w:val="28"/>
      </w:rPr>
    </w:lvl>
    <w:lvl w:ilvl="6">
      <w:start w:val="1"/>
      <w:numFmt w:val="bullet"/>
      <w:lvlText w:val=""/>
      <w:lvlJc w:val="left"/>
      <w:pPr>
        <w:ind w:left="2778" w:hanging="226"/>
      </w:pPr>
      <w:rPr>
        <w:rFonts w:ascii="Wingdings" w:hAnsi="Wingdings" w:hint="default"/>
      </w:rPr>
    </w:lvl>
    <w:lvl w:ilvl="7">
      <w:start w:val="1"/>
      <w:numFmt w:val="bullet"/>
      <w:lvlText w:val=""/>
      <w:lvlJc w:val="left"/>
      <w:pPr>
        <w:ind w:left="2778" w:hanging="226"/>
      </w:pPr>
      <w:rPr>
        <w:rFonts w:ascii="Wingdings 2" w:hAnsi="Wingdings 2" w:hint="default"/>
      </w:rPr>
    </w:lvl>
    <w:lvl w:ilvl="8">
      <w:start w:val="1"/>
      <w:numFmt w:val="bullet"/>
      <w:lvlText w:val=""/>
      <w:lvlJc w:val="left"/>
      <w:pPr>
        <w:ind w:left="2778" w:hanging="226"/>
      </w:pPr>
      <w:rPr>
        <w:rFonts w:ascii="Wingdings" w:hAnsi="Wingdings" w:hint="default"/>
      </w:rPr>
    </w:lvl>
  </w:abstractNum>
  <w:abstractNum w:abstractNumId="3">
    <w:nsid w:val="0F99205F"/>
    <w:multiLevelType w:val="hybridMultilevel"/>
    <w:tmpl w:val="07A21756"/>
    <w:lvl w:ilvl="0" w:tplc="0409000F">
      <w:start w:val="1"/>
      <w:numFmt w:val="decimal"/>
      <w:lvlText w:val="%1."/>
      <w:lvlJc w:val="left"/>
      <w:pPr>
        <w:ind w:left="1523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03" w:hanging="480"/>
      </w:pPr>
    </w:lvl>
    <w:lvl w:ilvl="2" w:tplc="0409001B" w:tentative="1">
      <w:start w:val="1"/>
      <w:numFmt w:val="lowerRoman"/>
      <w:lvlText w:val="%3."/>
      <w:lvlJc w:val="right"/>
      <w:pPr>
        <w:ind w:left="2483" w:hanging="480"/>
      </w:pPr>
    </w:lvl>
    <w:lvl w:ilvl="3" w:tplc="0409000F" w:tentative="1">
      <w:start w:val="1"/>
      <w:numFmt w:val="decimal"/>
      <w:lvlText w:val="%4."/>
      <w:lvlJc w:val="left"/>
      <w:pPr>
        <w:ind w:left="29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3" w:hanging="480"/>
      </w:pPr>
    </w:lvl>
    <w:lvl w:ilvl="5" w:tplc="0409001B" w:tentative="1">
      <w:start w:val="1"/>
      <w:numFmt w:val="lowerRoman"/>
      <w:lvlText w:val="%6."/>
      <w:lvlJc w:val="right"/>
      <w:pPr>
        <w:ind w:left="3923" w:hanging="480"/>
      </w:pPr>
    </w:lvl>
    <w:lvl w:ilvl="6" w:tplc="0409000F" w:tentative="1">
      <w:start w:val="1"/>
      <w:numFmt w:val="decimal"/>
      <w:lvlText w:val="%7."/>
      <w:lvlJc w:val="left"/>
      <w:pPr>
        <w:ind w:left="44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3" w:hanging="480"/>
      </w:pPr>
    </w:lvl>
    <w:lvl w:ilvl="8" w:tplc="0409001B" w:tentative="1">
      <w:start w:val="1"/>
      <w:numFmt w:val="lowerRoman"/>
      <w:lvlText w:val="%9."/>
      <w:lvlJc w:val="right"/>
      <w:pPr>
        <w:ind w:left="5363" w:hanging="480"/>
      </w:pPr>
    </w:lvl>
  </w:abstractNum>
  <w:abstractNum w:abstractNumId="4">
    <w:nsid w:val="0FF13884"/>
    <w:multiLevelType w:val="hybridMultilevel"/>
    <w:tmpl w:val="F9C0FB0C"/>
    <w:lvl w:ilvl="0" w:tplc="9A10C7C4">
      <w:start w:val="1"/>
      <w:numFmt w:val="decimal"/>
      <w:lvlText w:val="%1."/>
      <w:lvlJc w:val="left"/>
      <w:pPr>
        <w:ind w:left="1523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8"/>
        <w:u w:val="none"/>
        <w:vertAlign w:val="baseline"/>
      </w:rPr>
    </w:lvl>
    <w:lvl w:ilvl="1" w:tplc="04090019" w:tentative="1">
      <w:start w:val="1"/>
      <w:numFmt w:val="ideographTraditional"/>
      <w:lvlText w:val="%2、"/>
      <w:lvlJc w:val="left"/>
      <w:pPr>
        <w:ind w:left="2003" w:hanging="480"/>
      </w:pPr>
    </w:lvl>
    <w:lvl w:ilvl="2" w:tplc="0409001B" w:tentative="1">
      <w:start w:val="1"/>
      <w:numFmt w:val="lowerRoman"/>
      <w:lvlText w:val="%3."/>
      <w:lvlJc w:val="right"/>
      <w:pPr>
        <w:ind w:left="2483" w:hanging="480"/>
      </w:pPr>
    </w:lvl>
    <w:lvl w:ilvl="3" w:tplc="0409000F" w:tentative="1">
      <w:start w:val="1"/>
      <w:numFmt w:val="decimal"/>
      <w:lvlText w:val="%4."/>
      <w:lvlJc w:val="left"/>
      <w:pPr>
        <w:ind w:left="29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3" w:hanging="480"/>
      </w:pPr>
    </w:lvl>
    <w:lvl w:ilvl="5" w:tplc="0409001B" w:tentative="1">
      <w:start w:val="1"/>
      <w:numFmt w:val="lowerRoman"/>
      <w:lvlText w:val="%6."/>
      <w:lvlJc w:val="right"/>
      <w:pPr>
        <w:ind w:left="3923" w:hanging="480"/>
      </w:pPr>
    </w:lvl>
    <w:lvl w:ilvl="6" w:tplc="0409000F" w:tentative="1">
      <w:start w:val="1"/>
      <w:numFmt w:val="decimal"/>
      <w:lvlText w:val="%7."/>
      <w:lvlJc w:val="left"/>
      <w:pPr>
        <w:ind w:left="44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3" w:hanging="480"/>
      </w:pPr>
    </w:lvl>
    <w:lvl w:ilvl="8" w:tplc="0409001B" w:tentative="1">
      <w:start w:val="1"/>
      <w:numFmt w:val="lowerRoman"/>
      <w:lvlText w:val="%9."/>
      <w:lvlJc w:val="right"/>
      <w:pPr>
        <w:ind w:left="5363" w:hanging="480"/>
      </w:pPr>
    </w:lvl>
  </w:abstractNum>
  <w:abstractNum w:abstractNumId="5">
    <w:nsid w:val="13B12142"/>
    <w:multiLevelType w:val="hybridMultilevel"/>
    <w:tmpl w:val="384C15E2"/>
    <w:lvl w:ilvl="0" w:tplc="422286EA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14467B0D"/>
    <w:multiLevelType w:val="hybridMultilevel"/>
    <w:tmpl w:val="FE0A6E44"/>
    <w:lvl w:ilvl="0" w:tplc="7C66EDEC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17E56C97"/>
    <w:multiLevelType w:val="hybridMultilevel"/>
    <w:tmpl w:val="560ED64E"/>
    <w:lvl w:ilvl="0" w:tplc="FCE8D40C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1E9B475E"/>
    <w:multiLevelType w:val="hybridMultilevel"/>
    <w:tmpl w:val="918C1742"/>
    <w:lvl w:ilvl="0" w:tplc="81C61588">
      <w:start w:val="1"/>
      <w:numFmt w:val="decimal"/>
      <w:lvlText w:val="%1.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9">
    <w:nsid w:val="1EBB1225"/>
    <w:multiLevelType w:val="hybridMultilevel"/>
    <w:tmpl w:val="01764944"/>
    <w:lvl w:ilvl="0" w:tplc="2AE2688E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2714657E"/>
    <w:multiLevelType w:val="hybridMultilevel"/>
    <w:tmpl w:val="B8CE42C4"/>
    <w:lvl w:ilvl="0" w:tplc="9F18DB7C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2E536207"/>
    <w:multiLevelType w:val="hybridMultilevel"/>
    <w:tmpl w:val="EF6C8374"/>
    <w:lvl w:ilvl="0" w:tplc="4E860392">
      <w:start w:val="1"/>
      <w:numFmt w:val="decimal"/>
      <w:lvlText w:val="%1."/>
      <w:lvlJc w:val="left"/>
      <w:pPr>
        <w:ind w:left="1523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8"/>
        <w:u w:val="none"/>
        <w:vertAlign w:val="baseli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EC505FB"/>
    <w:multiLevelType w:val="hybridMultilevel"/>
    <w:tmpl w:val="E2FEE6D0"/>
    <w:lvl w:ilvl="0" w:tplc="5E426C00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13">
    <w:nsid w:val="3A82441A"/>
    <w:multiLevelType w:val="hybridMultilevel"/>
    <w:tmpl w:val="CF08264E"/>
    <w:lvl w:ilvl="0" w:tplc="03E6D148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3B6D73B0"/>
    <w:multiLevelType w:val="hybridMultilevel"/>
    <w:tmpl w:val="5DD8C3B6"/>
    <w:lvl w:ilvl="0" w:tplc="6412A53C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3BBE28AD"/>
    <w:multiLevelType w:val="hybridMultilevel"/>
    <w:tmpl w:val="6344AD84"/>
    <w:lvl w:ilvl="0" w:tplc="4B183562">
      <w:start w:val="1"/>
      <w:numFmt w:val="decimal"/>
      <w:lvlText w:val="%1."/>
      <w:lvlJc w:val="left"/>
      <w:pPr>
        <w:ind w:left="1523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3E3F2DC0"/>
    <w:multiLevelType w:val="hybridMultilevel"/>
    <w:tmpl w:val="D85028A4"/>
    <w:lvl w:ilvl="0" w:tplc="FB2091BC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3EF9113F"/>
    <w:multiLevelType w:val="hybridMultilevel"/>
    <w:tmpl w:val="D1AEA518"/>
    <w:lvl w:ilvl="0" w:tplc="92E0473E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3F4507DC"/>
    <w:multiLevelType w:val="hybridMultilevel"/>
    <w:tmpl w:val="8D3A6966"/>
    <w:lvl w:ilvl="0" w:tplc="E4345E88">
      <w:start w:val="1"/>
      <w:numFmt w:val="decimal"/>
      <w:lvlText w:val="%1."/>
      <w:lvlJc w:val="left"/>
      <w:pPr>
        <w:ind w:left="1520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8"/>
        <w:u w:val="none"/>
        <w:vertAlign w:val="baseline"/>
      </w:rPr>
    </w:lvl>
    <w:lvl w:ilvl="1" w:tplc="04090019" w:tentative="1">
      <w:start w:val="1"/>
      <w:numFmt w:val="ideographTraditional"/>
      <w:lvlText w:val="%2、"/>
      <w:lvlJc w:val="left"/>
      <w:pPr>
        <w:ind w:left="2000" w:hanging="480"/>
      </w:pPr>
    </w:lvl>
    <w:lvl w:ilvl="2" w:tplc="0409001B" w:tentative="1">
      <w:start w:val="1"/>
      <w:numFmt w:val="lowerRoman"/>
      <w:lvlText w:val="%3."/>
      <w:lvlJc w:val="right"/>
      <w:pPr>
        <w:ind w:left="2480" w:hanging="480"/>
      </w:pPr>
    </w:lvl>
    <w:lvl w:ilvl="3" w:tplc="0409000F" w:tentative="1">
      <w:start w:val="1"/>
      <w:numFmt w:val="decimal"/>
      <w:lvlText w:val="%4."/>
      <w:lvlJc w:val="left"/>
      <w:pPr>
        <w:ind w:left="29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0" w:hanging="480"/>
      </w:pPr>
    </w:lvl>
    <w:lvl w:ilvl="5" w:tplc="0409001B" w:tentative="1">
      <w:start w:val="1"/>
      <w:numFmt w:val="lowerRoman"/>
      <w:lvlText w:val="%6."/>
      <w:lvlJc w:val="right"/>
      <w:pPr>
        <w:ind w:left="3920" w:hanging="480"/>
      </w:pPr>
    </w:lvl>
    <w:lvl w:ilvl="6" w:tplc="0409000F" w:tentative="1">
      <w:start w:val="1"/>
      <w:numFmt w:val="decimal"/>
      <w:lvlText w:val="%7."/>
      <w:lvlJc w:val="left"/>
      <w:pPr>
        <w:ind w:left="44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0" w:hanging="480"/>
      </w:pPr>
    </w:lvl>
    <w:lvl w:ilvl="8" w:tplc="0409001B" w:tentative="1">
      <w:start w:val="1"/>
      <w:numFmt w:val="lowerRoman"/>
      <w:lvlText w:val="%9."/>
      <w:lvlJc w:val="right"/>
      <w:pPr>
        <w:ind w:left="5360" w:hanging="480"/>
      </w:pPr>
    </w:lvl>
  </w:abstractNum>
  <w:abstractNum w:abstractNumId="19">
    <w:nsid w:val="40CD49D4"/>
    <w:multiLevelType w:val="hybridMultilevel"/>
    <w:tmpl w:val="235E121A"/>
    <w:lvl w:ilvl="0" w:tplc="7F5C521C">
      <w:start w:val="1"/>
      <w:numFmt w:val="decimal"/>
      <w:lvlText w:val="%1."/>
      <w:lvlJc w:val="left"/>
      <w:pPr>
        <w:ind w:left="1520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8"/>
        <w:u w:val="none"/>
        <w:vertAlign w:val="baseli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44EE1286"/>
    <w:multiLevelType w:val="hybridMultilevel"/>
    <w:tmpl w:val="A0B2680C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F79A9844">
      <w:start w:val="1"/>
      <w:numFmt w:val="taiwaneseCountingThousand"/>
      <w:lvlText w:val="(%2)"/>
      <w:lvlJc w:val="left"/>
      <w:pPr>
        <w:ind w:left="960" w:hanging="480"/>
      </w:pPr>
      <w:rPr>
        <w:rFonts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450D3E0F"/>
    <w:multiLevelType w:val="hybridMultilevel"/>
    <w:tmpl w:val="D2162DA8"/>
    <w:lvl w:ilvl="0" w:tplc="E29AD87C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460B5721"/>
    <w:multiLevelType w:val="hybridMultilevel"/>
    <w:tmpl w:val="CC661810"/>
    <w:lvl w:ilvl="0" w:tplc="AB963584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4C5B7899"/>
    <w:multiLevelType w:val="hybridMultilevel"/>
    <w:tmpl w:val="AD4CD2F0"/>
    <w:lvl w:ilvl="0" w:tplc="9A74F4EC">
      <w:start w:val="1"/>
      <w:numFmt w:val="taiwaneseCountingThousand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587C5384"/>
    <w:multiLevelType w:val="hybridMultilevel"/>
    <w:tmpl w:val="5074D398"/>
    <w:lvl w:ilvl="0" w:tplc="FF308308">
      <w:start w:val="1"/>
      <w:numFmt w:val="taiwaneseCountingThousand"/>
      <w:lvlText w:val="(%1)"/>
      <w:lvlJc w:val="left"/>
      <w:pPr>
        <w:ind w:left="10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25">
    <w:nsid w:val="63586A02"/>
    <w:multiLevelType w:val="hybridMultilevel"/>
    <w:tmpl w:val="06A66496"/>
    <w:lvl w:ilvl="0" w:tplc="29E82454">
      <w:start w:val="1"/>
      <w:numFmt w:val="taiwaneseCountingThousand"/>
      <w:lvlText w:val="（%1）"/>
      <w:lvlJc w:val="left"/>
      <w:pPr>
        <w:ind w:left="1445" w:hanging="88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26">
    <w:nsid w:val="699B28B5"/>
    <w:multiLevelType w:val="hybridMultilevel"/>
    <w:tmpl w:val="45C4D552"/>
    <w:lvl w:ilvl="0" w:tplc="0409000F">
      <w:start w:val="1"/>
      <w:numFmt w:val="decimal"/>
      <w:lvlText w:val="%1."/>
      <w:lvlJc w:val="left"/>
      <w:pPr>
        <w:ind w:left="10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27">
    <w:nsid w:val="6AF877B2"/>
    <w:multiLevelType w:val="hybridMultilevel"/>
    <w:tmpl w:val="920C53B6"/>
    <w:lvl w:ilvl="0" w:tplc="9F668B26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6F0024E7"/>
    <w:multiLevelType w:val="hybridMultilevel"/>
    <w:tmpl w:val="B21A439C"/>
    <w:lvl w:ilvl="0" w:tplc="2918E49C">
      <w:start w:val="1"/>
      <w:numFmt w:val="taiwaneseCountingThousand"/>
      <w:lvlText w:val="(%1)"/>
      <w:lvlJc w:val="left"/>
      <w:pPr>
        <w:ind w:left="10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>
    <w:nsid w:val="73060E2E"/>
    <w:multiLevelType w:val="hybridMultilevel"/>
    <w:tmpl w:val="6F0CBAD2"/>
    <w:lvl w:ilvl="0" w:tplc="04090001">
      <w:start w:val="1"/>
      <w:numFmt w:val="bullet"/>
      <w:lvlText w:val=""/>
      <w:lvlJc w:val="left"/>
      <w:pPr>
        <w:ind w:left="1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80" w:hanging="480"/>
      </w:pPr>
      <w:rPr>
        <w:rFonts w:ascii="Wingdings" w:hAnsi="Wingdings" w:hint="default"/>
      </w:rPr>
    </w:lvl>
  </w:abstractNum>
  <w:abstractNum w:abstractNumId="30">
    <w:nsid w:val="7D7E0FB1"/>
    <w:multiLevelType w:val="hybridMultilevel"/>
    <w:tmpl w:val="4B6CC048"/>
    <w:lvl w:ilvl="0" w:tplc="662ABE1E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7D8E1044"/>
    <w:multiLevelType w:val="hybridMultilevel"/>
    <w:tmpl w:val="7110E6CA"/>
    <w:lvl w:ilvl="0" w:tplc="18D04BAC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DE45E82"/>
    <w:multiLevelType w:val="hybridMultilevel"/>
    <w:tmpl w:val="DDA457FE"/>
    <w:lvl w:ilvl="0" w:tplc="FF308308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3"/>
  </w:num>
  <w:num w:numId="2">
    <w:abstractNumId w:val="25"/>
  </w:num>
  <w:num w:numId="3">
    <w:abstractNumId w:val="25"/>
    <w:lvlOverride w:ilvl="0">
      <w:startOverride w:val="1"/>
    </w:lvlOverride>
  </w:num>
  <w:num w:numId="4">
    <w:abstractNumId w:val="8"/>
  </w:num>
  <w:num w:numId="5">
    <w:abstractNumId w:val="2"/>
  </w:num>
  <w:num w:numId="6">
    <w:abstractNumId w:val="26"/>
  </w:num>
  <w:num w:numId="7">
    <w:abstractNumId w:val="7"/>
  </w:num>
  <w:num w:numId="8">
    <w:abstractNumId w:val="1"/>
  </w:num>
  <w:num w:numId="9">
    <w:abstractNumId w:val="32"/>
  </w:num>
  <w:num w:numId="10">
    <w:abstractNumId w:val="22"/>
  </w:num>
  <w:num w:numId="11">
    <w:abstractNumId w:val="20"/>
  </w:num>
  <w:num w:numId="12">
    <w:abstractNumId w:val="0"/>
  </w:num>
  <w:num w:numId="13">
    <w:abstractNumId w:val="31"/>
  </w:num>
  <w:num w:numId="14">
    <w:abstractNumId w:val="12"/>
  </w:num>
  <w:num w:numId="15">
    <w:abstractNumId w:val="17"/>
  </w:num>
  <w:num w:numId="16">
    <w:abstractNumId w:val="6"/>
  </w:num>
  <w:num w:numId="17">
    <w:abstractNumId w:val="18"/>
  </w:num>
  <w:num w:numId="18">
    <w:abstractNumId w:val="4"/>
  </w:num>
  <w:num w:numId="19">
    <w:abstractNumId w:val="3"/>
  </w:num>
  <w:num w:numId="20">
    <w:abstractNumId w:val="24"/>
  </w:num>
  <w:num w:numId="21">
    <w:abstractNumId w:val="29"/>
  </w:num>
  <w:num w:numId="22">
    <w:abstractNumId w:val="14"/>
  </w:num>
  <w:num w:numId="23">
    <w:abstractNumId w:val="10"/>
  </w:num>
  <w:num w:numId="24">
    <w:abstractNumId w:val="30"/>
  </w:num>
  <w:num w:numId="25">
    <w:abstractNumId w:val="5"/>
  </w:num>
  <w:num w:numId="26">
    <w:abstractNumId w:val="27"/>
  </w:num>
  <w:num w:numId="27">
    <w:abstractNumId w:val="16"/>
  </w:num>
  <w:num w:numId="28">
    <w:abstractNumId w:val="19"/>
  </w:num>
  <w:num w:numId="29">
    <w:abstractNumId w:val="11"/>
  </w:num>
  <w:num w:numId="30">
    <w:abstractNumId w:val="15"/>
  </w:num>
  <w:num w:numId="31">
    <w:abstractNumId w:val="28"/>
  </w:num>
  <w:num w:numId="32">
    <w:abstractNumId w:val="13"/>
  </w:num>
  <w:num w:numId="33">
    <w:abstractNumId w:val="21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evenAndOddHeaders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1516"/>
    <w:rsid w:val="00002475"/>
    <w:rsid w:val="000134C5"/>
    <w:rsid w:val="00035555"/>
    <w:rsid w:val="00036038"/>
    <w:rsid w:val="000456CF"/>
    <w:rsid w:val="00055F08"/>
    <w:rsid w:val="0008333B"/>
    <w:rsid w:val="00090EBB"/>
    <w:rsid w:val="00091922"/>
    <w:rsid w:val="0009653B"/>
    <w:rsid w:val="000967A8"/>
    <w:rsid w:val="000A3E94"/>
    <w:rsid w:val="000A6997"/>
    <w:rsid w:val="000B1F2A"/>
    <w:rsid w:val="000C057B"/>
    <w:rsid w:val="000C2BEC"/>
    <w:rsid w:val="000D1FEA"/>
    <w:rsid w:val="000D2D8E"/>
    <w:rsid w:val="000E30FE"/>
    <w:rsid w:val="000E46AF"/>
    <w:rsid w:val="000E62BA"/>
    <w:rsid w:val="000F058D"/>
    <w:rsid w:val="000F5EF5"/>
    <w:rsid w:val="00104C65"/>
    <w:rsid w:val="00107105"/>
    <w:rsid w:val="00113431"/>
    <w:rsid w:val="0012267E"/>
    <w:rsid w:val="00122D66"/>
    <w:rsid w:val="00122F4F"/>
    <w:rsid w:val="00130EEF"/>
    <w:rsid w:val="001341CC"/>
    <w:rsid w:val="001353B7"/>
    <w:rsid w:val="0013579A"/>
    <w:rsid w:val="00135F07"/>
    <w:rsid w:val="00141416"/>
    <w:rsid w:val="00151021"/>
    <w:rsid w:val="00151D2D"/>
    <w:rsid w:val="00153214"/>
    <w:rsid w:val="001533FB"/>
    <w:rsid w:val="00155880"/>
    <w:rsid w:val="0016194E"/>
    <w:rsid w:val="00161C33"/>
    <w:rsid w:val="00161FC2"/>
    <w:rsid w:val="00164F4D"/>
    <w:rsid w:val="001653A1"/>
    <w:rsid w:val="00185363"/>
    <w:rsid w:val="0019540A"/>
    <w:rsid w:val="0019698B"/>
    <w:rsid w:val="001B20B1"/>
    <w:rsid w:val="001B3698"/>
    <w:rsid w:val="001B407B"/>
    <w:rsid w:val="001B670D"/>
    <w:rsid w:val="001B7E46"/>
    <w:rsid w:val="001C6047"/>
    <w:rsid w:val="001D5156"/>
    <w:rsid w:val="00201C53"/>
    <w:rsid w:val="00210B3F"/>
    <w:rsid w:val="002119A9"/>
    <w:rsid w:val="00230F94"/>
    <w:rsid w:val="002347A8"/>
    <w:rsid w:val="00240956"/>
    <w:rsid w:val="00246A38"/>
    <w:rsid w:val="00254829"/>
    <w:rsid w:val="00256254"/>
    <w:rsid w:val="002678CF"/>
    <w:rsid w:val="00270EBC"/>
    <w:rsid w:val="002731D5"/>
    <w:rsid w:val="0027325B"/>
    <w:rsid w:val="00273711"/>
    <w:rsid w:val="0027473E"/>
    <w:rsid w:val="00281390"/>
    <w:rsid w:val="00294B76"/>
    <w:rsid w:val="002A0FA8"/>
    <w:rsid w:val="002A24F1"/>
    <w:rsid w:val="002A2F75"/>
    <w:rsid w:val="002A610C"/>
    <w:rsid w:val="002B0B9E"/>
    <w:rsid w:val="002B0C5F"/>
    <w:rsid w:val="002B2353"/>
    <w:rsid w:val="002B2DA7"/>
    <w:rsid w:val="002B5890"/>
    <w:rsid w:val="002B7D00"/>
    <w:rsid w:val="002C3FA9"/>
    <w:rsid w:val="002C5715"/>
    <w:rsid w:val="002C7161"/>
    <w:rsid w:val="002C77A2"/>
    <w:rsid w:val="002D2F89"/>
    <w:rsid w:val="002D371F"/>
    <w:rsid w:val="002D5468"/>
    <w:rsid w:val="002E0F88"/>
    <w:rsid w:val="002E65EE"/>
    <w:rsid w:val="002F4B92"/>
    <w:rsid w:val="002F7556"/>
    <w:rsid w:val="003008B6"/>
    <w:rsid w:val="00302A26"/>
    <w:rsid w:val="00310FCC"/>
    <w:rsid w:val="00314F59"/>
    <w:rsid w:val="003443FC"/>
    <w:rsid w:val="0036388F"/>
    <w:rsid w:val="003810F5"/>
    <w:rsid w:val="0038404C"/>
    <w:rsid w:val="003869B6"/>
    <w:rsid w:val="003A1E5F"/>
    <w:rsid w:val="003B479E"/>
    <w:rsid w:val="003D1791"/>
    <w:rsid w:val="003D66AE"/>
    <w:rsid w:val="003D7779"/>
    <w:rsid w:val="003F3625"/>
    <w:rsid w:val="003F3D1D"/>
    <w:rsid w:val="00405DAC"/>
    <w:rsid w:val="0041102A"/>
    <w:rsid w:val="00412505"/>
    <w:rsid w:val="00420681"/>
    <w:rsid w:val="00421DA8"/>
    <w:rsid w:val="00426A6B"/>
    <w:rsid w:val="00431AA3"/>
    <w:rsid w:val="0043560B"/>
    <w:rsid w:val="00436370"/>
    <w:rsid w:val="00446B29"/>
    <w:rsid w:val="00447D17"/>
    <w:rsid w:val="00447F5C"/>
    <w:rsid w:val="004531B9"/>
    <w:rsid w:val="00460ADB"/>
    <w:rsid w:val="00462716"/>
    <w:rsid w:val="0046277A"/>
    <w:rsid w:val="00462D16"/>
    <w:rsid w:val="0046737B"/>
    <w:rsid w:val="0047154B"/>
    <w:rsid w:val="004804FA"/>
    <w:rsid w:val="00483D68"/>
    <w:rsid w:val="0049578A"/>
    <w:rsid w:val="004B697B"/>
    <w:rsid w:val="004C18B7"/>
    <w:rsid w:val="004C6C0C"/>
    <w:rsid w:val="004D4CBB"/>
    <w:rsid w:val="004E39C1"/>
    <w:rsid w:val="004F0B15"/>
    <w:rsid w:val="004F17A2"/>
    <w:rsid w:val="00505F2C"/>
    <w:rsid w:val="005079A8"/>
    <w:rsid w:val="00521401"/>
    <w:rsid w:val="0052291A"/>
    <w:rsid w:val="005243D5"/>
    <w:rsid w:val="00524BCE"/>
    <w:rsid w:val="005263A3"/>
    <w:rsid w:val="005443FA"/>
    <w:rsid w:val="00544DBC"/>
    <w:rsid w:val="0054698B"/>
    <w:rsid w:val="00554373"/>
    <w:rsid w:val="005577B2"/>
    <w:rsid w:val="0056507B"/>
    <w:rsid w:val="005727AF"/>
    <w:rsid w:val="00573ECE"/>
    <w:rsid w:val="00581B6F"/>
    <w:rsid w:val="005839E4"/>
    <w:rsid w:val="00586B5C"/>
    <w:rsid w:val="00586FDF"/>
    <w:rsid w:val="00596409"/>
    <w:rsid w:val="005A075E"/>
    <w:rsid w:val="005A781B"/>
    <w:rsid w:val="005B0249"/>
    <w:rsid w:val="005C0AEA"/>
    <w:rsid w:val="005C0DD0"/>
    <w:rsid w:val="005C7D7C"/>
    <w:rsid w:val="005D106E"/>
    <w:rsid w:val="005D619E"/>
    <w:rsid w:val="005E0FB4"/>
    <w:rsid w:val="005F58BA"/>
    <w:rsid w:val="006049C7"/>
    <w:rsid w:val="00605E63"/>
    <w:rsid w:val="00607D0C"/>
    <w:rsid w:val="00614580"/>
    <w:rsid w:val="00614B19"/>
    <w:rsid w:val="006244B8"/>
    <w:rsid w:val="00625010"/>
    <w:rsid w:val="00626AE9"/>
    <w:rsid w:val="00632A18"/>
    <w:rsid w:val="006350AA"/>
    <w:rsid w:val="0063723A"/>
    <w:rsid w:val="0064063F"/>
    <w:rsid w:val="00641516"/>
    <w:rsid w:val="00643ED6"/>
    <w:rsid w:val="006468CC"/>
    <w:rsid w:val="00647CE4"/>
    <w:rsid w:val="00653283"/>
    <w:rsid w:val="006744A8"/>
    <w:rsid w:val="006958C5"/>
    <w:rsid w:val="00697AF6"/>
    <w:rsid w:val="006A2502"/>
    <w:rsid w:val="006A40FF"/>
    <w:rsid w:val="006A473F"/>
    <w:rsid w:val="006A4F17"/>
    <w:rsid w:val="006B0A7D"/>
    <w:rsid w:val="006B1872"/>
    <w:rsid w:val="006C4544"/>
    <w:rsid w:val="006D2AA8"/>
    <w:rsid w:val="006E3C2D"/>
    <w:rsid w:val="006E7686"/>
    <w:rsid w:val="006E7F13"/>
    <w:rsid w:val="006F5DB7"/>
    <w:rsid w:val="00700355"/>
    <w:rsid w:val="007034C9"/>
    <w:rsid w:val="00726AE4"/>
    <w:rsid w:val="0072760E"/>
    <w:rsid w:val="00727937"/>
    <w:rsid w:val="00732F3D"/>
    <w:rsid w:val="0073495C"/>
    <w:rsid w:val="0073536E"/>
    <w:rsid w:val="00740F31"/>
    <w:rsid w:val="00743CF7"/>
    <w:rsid w:val="00746E21"/>
    <w:rsid w:val="00747BB8"/>
    <w:rsid w:val="007546A2"/>
    <w:rsid w:val="00755384"/>
    <w:rsid w:val="007565DA"/>
    <w:rsid w:val="00772326"/>
    <w:rsid w:val="00776991"/>
    <w:rsid w:val="00783565"/>
    <w:rsid w:val="00784BD0"/>
    <w:rsid w:val="00787B61"/>
    <w:rsid w:val="00793239"/>
    <w:rsid w:val="00795296"/>
    <w:rsid w:val="007B2D5B"/>
    <w:rsid w:val="007B33A9"/>
    <w:rsid w:val="007C1E57"/>
    <w:rsid w:val="007C1F0B"/>
    <w:rsid w:val="007C3DD3"/>
    <w:rsid w:val="007D5B84"/>
    <w:rsid w:val="007D6F82"/>
    <w:rsid w:val="007E2827"/>
    <w:rsid w:val="007E328C"/>
    <w:rsid w:val="007F2DA8"/>
    <w:rsid w:val="007F7D6F"/>
    <w:rsid w:val="00805ECA"/>
    <w:rsid w:val="00811171"/>
    <w:rsid w:val="008155D1"/>
    <w:rsid w:val="00816756"/>
    <w:rsid w:val="0084099A"/>
    <w:rsid w:val="008417AD"/>
    <w:rsid w:val="00852006"/>
    <w:rsid w:val="00857078"/>
    <w:rsid w:val="00863FCB"/>
    <w:rsid w:val="00865D1E"/>
    <w:rsid w:val="00866D59"/>
    <w:rsid w:val="00867822"/>
    <w:rsid w:val="00880A2B"/>
    <w:rsid w:val="00882AD3"/>
    <w:rsid w:val="008872EA"/>
    <w:rsid w:val="00890115"/>
    <w:rsid w:val="00891954"/>
    <w:rsid w:val="0089550B"/>
    <w:rsid w:val="008958E6"/>
    <w:rsid w:val="008A0D17"/>
    <w:rsid w:val="008A1628"/>
    <w:rsid w:val="008A220B"/>
    <w:rsid w:val="008A7830"/>
    <w:rsid w:val="008B0A44"/>
    <w:rsid w:val="008C24B3"/>
    <w:rsid w:val="008C6F3C"/>
    <w:rsid w:val="008D0F38"/>
    <w:rsid w:val="008D143A"/>
    <w:rsid w:val="008E1FCA"/>
    <w:rsid w:val="008E3E64"/>
    <w:rsid w:val="008F3DF4"/>
    <w:rsid w:val="008F55E4"/>
    <w:rsid w:val="009004A7"/>
    <w:rsid w:val="00900C4C"/>
    <w:rsid w:val="00914DD3"/>
    <w:rsid w:val="00924B06"/>
    <w:rsid w:val="00932DCD"/>
    <w:rsid w:val="0093443D"/>
    <w:rsid w:val="009346CB"/>
    <w:rsid w:val="00936CD9"/>
    <w:rsid w:val="009421C9"/>
    <w:rsid w:val="0094395C"/>
    <w:rsid w:val="00944DA0"/>
    <w:rsid w:val="009528E0"/>
    <w:rsid w:val="00953B6A"/>
    <w:rsid w:val="00955C13"/>
    <w:rsid w:val="0096706E"/>
    <w:rsid w:val="0096769A"/>
    <w:rsid w:val="00981534"/>
    <w:rsid w:val="009A083E"/>
    <w:rsid w:val="009A08E2"/>
    <w:rsid w:val="009A3079"/>
    <w:rsid w:val="009A6F1B"/>
    <w:rsid w:val="009B1E55"/>
    <w:rsid w:val="009B707C"/>
    <w:rsid w:val="009C37B1"/>
    <w:rsid w:val="009C382A"/>
    <w:rsid w:val="009D21C4"/>
    <w:rsid w:val="00A05AD7"/>
    <w:rsid w:val="00A14A5D"/>
    <w:rsid w:val="00A17B3E"/>
    <w:rsid w:val="00A20A77"/>
    <w:rsid w:val="00A27369"/>
    <w:rsid w:val="00A339A3"/>
    <w:rsid w:val="00A342F9"/>
    <w:rsid w:val="00A3556D"/>
    <w:rsid w:val="00A502FF"/>
    <w:rsid w:val="00A64C32"/>
    <w:rsid w:val="00A657BC"/>
    <w:rsid w:val="00A65984"/>
    <w:rsid w:val="00A707AC"/>
    <w:rsid w:val="00A72C27"/>
    <w:rsid w:val="00A75F4E"/>
    <w:rsid w:val="00A9049D"/>
    <w:rsid w:val="00A97BA6"/>
    <w:rsid w:val="00AA0FF7"/>
    <w:rsid w:val="00AA3BDD"/>
    <w:rsid w:val="00AA4619"/>
    <w:rsid w:val="00AA4E2B"/>
    <w:rsid w:val="00AA57BC"/>
    <w:rsid w:val="00AB7970"/>
    <w:rsid w:val="00AC5A5D"/>
    <w:rsid w:val="00AD296C"/>
    <w:rsid w:val="00AD2BDA"/>
    <w:rsid w:val="00AD6A42"/>
    <w:rsid w:val="00AF4384"/>
    <w:rsid w:val="00B261F4"/>
    <w:rsid w:val="00B31A83"/>
    <w:rsid w:val="00B36632"/>
    <w:rsid w:val="00B37EB3"/>
    <w:rsid w:val="00B477B9"/>
    <w:rsid w:val="00B50036"/>
    <w:rsid w:val="00B54064"/>
    <w:rsid w:val="00B55901"/>
    <w:rsid w:val="00B62610"/>
    <w:rsid w:val="00B65ADC"/>
    <w:rsid w:val="00B65EF2"/>
    <w:rsid w:val="00B67C19"/>
    <w:rsid w:val="00B802BE"/>
    <w:rsid w:val="00B8072C"/>
    <w:rsid w:val="00B91159"/>
    <w:rsid w:val="00B91972"/>
    <w:rsid w:val="00BA7213"/>
    <w:rsid w:val="00BB4953"/>
    <w:rsid w:val="00BB4ADF"/>
    <w:rsid w:val="00BB67C3"/>
    <w:rsid w:val="00BB68C1"/>
    <w:rsid w:val="00BC1CEE"/>
    <w:rsid w:val="00BC7446"/>
    <w:rsid w:val="00BE2220"/>
    <w:rsid w:val="00BE4239"/>
    <w:rsid w:val="00BE4A1E"/>
    <w:rsid w:val="00BE733F"/>
    <w:rsid w:val="00BF163C"/>
    <w:rsid w:val="00BF3F18"/>
    <w:rsid w:val="00C12901"/>
    <w:rsid w:val="00C13D1E"/>
    <w:rsid w:val="00C20670"/>
    <w:rsid w:val="00C21185"/>
    <w:rsid w:val="00C21BE1"/>
    <w:rsid w:val="00C23AB1"/>
    <w:rsid w:val="00C32A12"/>
    <w:rsid w:val="00C32DEA"/>
    <w:rsid w:val="00C42D41"/>
    <w:rsid w:val="00C549DA"/>
    <w:rsid w:val="00C5792C"/>
    <w:rsid w:val="00C65E40"/>
    <w:rsid w:val="00C7147D"/>
    <w:rsid w:val="00C73A2C"/>
    <w:rsid w:val="00C7514C"/>
    <w:rsid w:val="00C753D8"/>
    <w:rsid w:val="00C76336"/>
    <w:rsid w:val="00C96157"/>
    <w:rsid w:val="00CA197D"/>
    <w:rsid w:val="00CB00B3"/>
    <w:rsid w:val="00CB2FF9"/>
    <w:rsid w:val="00CD1EAD"/>
    <w:rsid w:val="00CE5183"/>
    <w:rsid w:val="00CF20BC"/>
    <w:rsid w:val="00CF2B70"/>
    <w:rsid w:val="00D037EF"/>
    <w:rsid w:val="00D06697"/>
    <w:rsid w:val="00D10DD6"/>
    <w:rsid w:val="00D1428D"/>
    <w:rsid w:val="00D21233"/>
    <w:rsid w:val="00D3169E"/>
    <w:rsid w:val="00D41663"/>
    <w:rsid w:val="00D441C1"/>
    <w:rsid w:val="00D53BC9"/>
    <w:rsid w:val="00D64482"/>
    <w:rsid w:val="00D73F12"/>
    <w:rsid w:val="00D75729"/>
    <w:rsid w:val="00D81F3E"/>
    <w:rsid w:val="00D860AE"/>
    <w:rsid w:val="00D90813"/>
    <w:rsid w:val="00D9339E"/>
    <w:rsid w:val="00D93C05"/>
    <w:rsid w:val="00DB2F18"/>
    <w:rsid w:val="00DB2F70"/>
    <w:rsid w:val="00DC2704"/>
    <w:rsid w:val="00DD6A71"/>
    <w:rsid w:val="00DE1B4F"/>
    <w:rsid w:val="00DE3456"/>
    <w:rsid w:val="00DE64A1"/>
    <w:rsid w:val="00DE7685"/>
    <w:rsid w:val="00DF0277"/>
    <w:rsid w:val="00E00E26"/>
    <w:rsid w:val="00E027C4"/>
    <w:rsid w:val="00E0490E"/>
    <w:rsid w:val="00E04E89"/>
    <w:rsid w:val="00E15761"/>
    <w:rsid w:val="00E1582C"/>
    <w:rsid w:val="00E26E09"/>
    <w:rsid w:val="00E27D54"/>
    <w:rsid w:val="00E32AFE"/>
    <w:rsid w:val="00E42021"/>
    <w:rsid w:val="00E46BD9"/>
    <w:rsid w:val="00E618D0"/>
    <w:rsid w:val="00E660E7"/>
    <w:rsid w:val="00E6652E"/>
    <w:rsid w:val="00E670AC"/>
    <w:rsid w:val="00E67134"/>
    <w:rsid w:val="00E802CA"/>
    <w:rsid w:val="00E812F1"/>
    <w:rsid w:val="00E84A21"/>
    <w:rsid w:val="00E92448"/>
    <w:rsid w:val="00E9442E"/>
    <w:rsid w:val="00E963CB"/>
    <w:rsid w:val="00EA020C"/>
    <w:rsid w:val="00EA0BEB"/>
    <w:rsid w:val="00EA68C8"/>
    <w:rsid w:val="00EA7FD3"/>
    <w:rsid w:val="00EC26E4"/>
    <w:rsid w:val="00ED364E"/>
    <w:rsid w:val="00EE4F3D"/>
    <w:rsid w:val="00EF2E42"/>
    <w:rsid w:val="00F028A3"/>
    <w:rsid w:val="00F02EF1"/>
    <w:rsid w:val="00F03775"/>
    <w:rsid w:val="00F077E1"/>
    <w:rsid w:val="00F237FA"/>
    <w:rsid w:val="00F3320F"/>
    <w:rsid w:val="00F4173A"/>
    <w:rsid w:val="00F43221"/>
    <w:rsid w:val="00F43FF9"/>
    <w:rsid w:val="00F450C6"/>
    <w:rsid w:val="00F503F9"/>
    <w:rsid w:val="00F51514"/>
    <w:rsid w:val="00F5462E"/>
    <w:rsid w:val="00F55BB2"/>
    <w:rsid w:val="00F57BC5"/>
    <w:rsid w:val="00F61985"/>
    <w:rsid w:val="00F66E63"/>
    <w:rsid w:val="00F71349"/>
    <w:rsid w:val="00F71765"/>
    <w:rsid w:val="00F85268"/>
    <w:rsid w:val="00FD76D9"/>
    <w:rsid w:val="00FE18EC"/>
    <w:rsid w:val="00FE30CD"/>
    <w:rsid w:val="00FE38D5"/>
    <w:rsid w:val="00FE74A3"/>
    <w:rsid w:val="00FF0E86"/>
    <w:rsid w:val="00FF5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6E8A022-CE10-4D5E-8E67-6147019517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079"/>
    <w:pPr>
      <w:widowControl w:val="0"/>
      <w:spacing w:line="440" w:lineRule="exact"/>
    </w:pPr>
    <w:rPr>
      <w:rFonts w:ascii="Times New Roman" w:eastAsia="標楷體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415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4151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415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41516"/>
    <w:rPr>
      <w:sz w:val="20"/>
      <w:szCs w:val="20"/>
    </w:rPr>
  </w:style>
  <w:style w:type="table" w:styleId="a7">
    <w:name w:val="Table Grid"/>
    <w:aliases w:val="我的表格"/>
    <w:basedOn w:val="a1"/>
    <w:uiPriority w:val="39"/>
    <w:rsid w:val="00641516"/>
    <w:rPr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64151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641516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Date"/>
    <w:basedOn w:val="a"/>
    <w:next w:val="a"/>
    <w:link w:val="ab"/>
    <w:uiPriority w:val="99"/>
    <w:semiHidden/>
    <w:unhideWhenUsed/>
    <w:rsid w:val="00EA7FD3"/>
    <w:pPr>
      <w:jc w:val="right"/>
    </w:pPr>
  </w:style>
  <w:style w:type="character" w:customStyle="1" w:styleId="ab">
    <w:name w:val="日期 字元"/>
    <w:basedOn w:val="a0"/>
    <w:link w:val="aa"/>
    <w:uiPriority w:val="99"/>
    <w:semiHidden/>
    <w:rsid w:val="00EA7FD3"/>
  </w:style>
  <w:style w:type="paragraph" w:customStyle="1" w:styleId="ac">
    <w:name w:val="一、"/>
    <w:basedOn w:val="a"/>
    <w:link w:val="ad"/>
    <w:qFormat/>
    <w:rsid w:val="00A97BA6"/>
    <w:pPr>
      <w:adjustRightInd w:val="0"/>
      <w:snapToGrid w:val="0"/>
      <w:spacing w:beforeLines="50" w:afterLines="50"/>
      <w:outlineLvl w:val="0"/>
    </w:pPr>
    <w:rPr>
      <w:rFonts w:cs="Times New Roman"/>
      <w:b/>
      <w:szCs w:val="28"/>
    </w:rPr>
  </w:style>
  <w:style w:type="paragraph" w:customStyle="1" w:styleId="1">
    <w:name w:val="內文1"/>
    <w:basedOn w:val="a"/>
    <w:link w:val="ae"/>
    <w:qFormat/>
    <w:rsid w:val="00C21BE1"/>
    <w:pPr>
      <w:adjustRightInd w:val="0"/>
      <w:snapToGrid w:val="0"/>
      <w:ind w:firstLineChars="200" w:firstLine="560"/>
    </w:pPr>
    <w:rPr>
      <w:rFonts w:ascii="標楷體" w:hAnsi="標楷體"/>
      <w:szCs w:val="28"/>
    </w:rPr>
  </w:style>
  <w:style w:type="character" w:customStyle="1" w:styleId="ad">
    <w:name w:val="一、 字元"/>
    <w:basedOn w:val="a0"/>
    <w:link w:val="ac"/>
    <w:rsid w:val="00A97BA6"/>
    <w:rPr>
      <w:rFonts w:ascii="Times New Roman" w:eastAsia="標楷體" w:hAnsi="Times New Roman" w:cs="Times New Roman"/>
      <w:b/>
      <w:sz w:val="28"/>
      <w:szCs w:val="28"/>
    </w:rPr>
  </w:style>
  <w:style w:type="paragraph" w:customStyle="1" w:styleId="af">
    <w:name w:val="圖表內文"/>
    <w:basedOn w:val="a"/>
    <w:link w:val="af0"/>
    <w:qFormat/>
    <w:rsid w:val="00E26E09"/>
    <w:pPr>
      <w:adjustRightInd w:val="0"/>
      <w:snapToGrid w:val="0"/>
      <w:jc w:val="center"/>
    </w:pPr>
    <w:rPr>
      <w:rFonts w:cs="Times New Roman"/>
      <w:szCs w:val="28"/>
    </w:rPr>
  </w:style>
  <w:style w:type="character" w:customStyle="1" w:styleId="ae">
    <w:name w:val="內文 字元"/>
    <w:basedOn w:val="a0"/>
    <w:link w:val="1"/>
    <w:rsid w:val="00C21BE1"/>
    <w:rPr>
      <w:rFonts w:ascii="標楷體" w:eastAsia="標楷體" w:hAnsi="標楷體"/>
      <w:sz w:val="28"/>
      <w:szCs w:val="28"/>
    </w:rPr>
  </w:style>
  <w:style w:type="paragraph" w:styleId="af1">
    <w:name w:val="caption"/>
    <w:basedOn w:val="a"/>
    <w:next w:val="a"/>
    <w:link w:val="af2"/>
    <w:uiPriority w:val="35"/>
    <w:unhideWhenUsed/>
    <w:qFormat/>
    <w:rsid w:val="00F02EF1"/>
    <w:rPr>
      <w:sz w:val="20"/>
      <w:szCs w:val="20"/>
    </w:rPr>
  </w:style>
  <w:style w:type="character" w:customStyle="1" w:styleId="af0">
    <w:name w:val="圖表內文 字元"/>
    <w:basedOn w:val="a0"/>
    <w:link w:val="af"/>
    <w:rsid w:val="00E26E09"/>
    <w:rPr>
      <w:rFonts w:ascii="Times New Roman" w:eastAsia="標楷體" w:hAnsi="Times New Roman" w:cs="Times New Roman"/>
      <w:szCs w:val="28"/>
    </w:rPr>
  </w:style>
  <w:style w:type="paragraph" w:customStyle="1" w:styleId="af3">
    <w:name w:val="表說"/>
    <w:basedOn w:val="af1"/>
    <w:link w:val="af4"/>
    <w:autoRedefine/>
    <w:qFormat/>
    <w:rsid w:val="005243D5"/>
    <w:pPr>
      <w:adjustRightInd w:val="0"/>
      <w:snapToGrid w:val="0"/>
      <w:jc w:val="center"/>
    </w:pPr>
    <w:rPr>
      <w:rFonts w:cs="Times New Roman"/>
      <w:b/>
      <w:sz w:val="24"/>
      <w:szCs w:val="24"/>
    </w:rPr>
  </w:style>
  <w:style w:type="paragraph" w:customStyle="1" w:styleId="af5">
    <w:name w:val="（一）"/>
    <w:basedOn w:val="1"/>
    <w:link w:val="af6"/>
    <w:autoRedefine/>
    <w:qFormat/>
    <w:rsid w:val="00C549DA"/>
    <w:pPr>
      <w:spacing w:beforeLines="50" w:before="180" w:afterLines="50" w:after="180"/>
      <w:ind w:left="841" w:hangingChars="300" w:hanging="841"/>
    </w:pPr>
    <w:rPr>
      <w:rFonts w:ascii="Times New Roman" w:cs="Times New Roman"/>
      <w:b/>
    </w:rPr>
  </w:style>
  <w:style w:type="character" w:customStyle="1" w:styleId="af2">
    <w:name w:val="標號 字元"/>
    <w:basedOn w:val="a0"/>
    <w:link w:val="af1"/>
    <w:uiPriority w:val="35"/>
    <w:rsid w:val="005A781B"/>
    <w:rPr>
      <w:sz w:val="20"/>
      <w:szCs w:val="20"/>
    </w:rPr>
  </w:style>
  <w:style w:type="character" w:customStyle="1" w:styleId="af4">
    <w:name w:val="表說 字元"/>
    <w:basedOn w:val="af2"/>
    <w:link w:val="af3"/>
    <w:rsid w:val="005243D5"/>
    <w:rPr>
      <w:rFonts w:ascii="Times New Roman" w:eastAsia="標楷體" w:hAnsi="Times New Roman" w:cs="Times New Roman"/>
      <w:b/>
      <w:sz w:val="20"/>
      <w:szCs w:val="24"/>
    </w:rPr>
  </w:style>
  <w:style w:type="paragraph" w:styleId="af7">
    <w:name w:val="List Paragraph"/>
    <w:aliases w:val="List Paragraph,卑南壹,表格清單"/>
    <w:basedOn w:val="a"/>
    <w:link w:val="af8"/>
    <w:uiPriority w:val="34"/>
    <w:qFormat/>
    <w:rsid w:val="001B7E46"/>
    <w:pPr>
      <w:ind w:leftChars="200" w:left="200"/>
    </w:pPr>
    <w:rPr>
      <w:rFonts w:cs="Times New Roman"/>
    </w:rPr>
  </w:style>
  <w:style w:type="character" w:customStyle="1" w:styleId="af6">
    <w:name w:val="（一） 字元"/>
    <w:basedOn w:val="ae"/>
    <w:link w:val="af5"/>
    <w:rsid w:val="00C549DA"/>
    <w:rPr>
      <w:rFonts w:ascii="Times New Roman" w:eastAsia="標楷體" w:hAnsi="標楷體" w:cs="Times New Roman"/>
      <w:b/>
      <w:sz w:val="28"/>
      <w:szCs w:val="28"/>
    </w:rPr>
  </w:style>
  <w:style w:type="character" w:customStyle="1" w:styleId="af8">
    <w:name w:val="清單段落 字元"/>
    <w:aliases w:val="List Paragraph 字元,卑南壹 字元,表格清單 字元"/>
    <w:link w:val="af7"/>
    <w:uiPriority w:val="34"/>
    <w:locked/>
    <w:rsid w:val="001B7E46"/>
    <w:rPr>
      <w:rFonts w:ascii="Times New Roman" w:eastAsia="標楷體" w:hAnsi="Times New Roman" w:cs="Times New Roman"/>
      <w:sz w:val="28"/>
    </w:rPr>
  </w:style>
  <w:style w:type="paragraph" w:customStyle="1" w:styleId="af9">
    <w:name w:val="圖說"/>
    <w:basedOn w:val="af1"/>
    <w:link w:val="afa"/>
    <w:autoRedefine/>
    <w:qFormat/>
    <w:rsid w:val="00113431"/>
    <w:pPr>
      <w:adjustRightInd w:val="0"/>
      <w:snapToGrid w:val="0"/>
      <w:spacing w:afterLines="50"/>
      <w:jc w:val="center"/>
    </w:pPr>
    <w:rPr>
      <w:rFonts w:cs="Times New Roman"/>
      <w:b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596409"/>
    <w:pPr>
      <w:tabs>
        <w:tab w:val="left" w:pos="960"/>
        <w:tab w:val="right" w:leader="dot" w:pos="8296"/>
      </w:tabs>
    </w:pPr>
  </w:style>
  <w:style w:type="character" w:customStyle="1" w:styleId="afa">
    <w:name w:val="圖說 字元"/>
    <w:basedOn w:val="af2"/>
    <w:link w:val="af9"/>
    <w:rsid w:val="00113431"/>
    <w:rPr>
      <w:rFonts w:ascii="Times New Roman" w:eastAsia="標楷體" w:hAnsi="Times New Roman" w:cs="Times New Roman"/>
      <w:b/>
      <w:sz w:val="20"/>
      <w:szCs w:val="24"/>
    </w:rPr>
  </w:style>
  <w:style w:type="character" w:styleId="afb">
    <w:name w:val="Hyperlink"/>
    <w:basedOn w:val="a0"/>
    <w:uiPriority w:val="99"/>
    <w:unhideWhenUsed/>
    <w:rsid w:val="00460ADB"/>
    <w:rPr>
      <w:color w:val="0000FF" w:themeColor="hyperlink"/>
      <w:u w:val="single"/>
    </w:rPr>
  </w:style>
  <w:style w:type="paragraph" w:styleId="afc">
    <w:name w:val="table of figures"/>
    <w:basedOn w:val="a"/>
    <w:next w:val="a"/>
    <w:uiPriority w:val="99"/>
    <w:unhideWhenUsed/>
    <w:rsid w:val="00460ADB"/>
    <w:pPr>
      <w:ind w:leftChars="400" w:left="400" w:hangingChars="200" w:hanging="200"/>
    </w:pPr>
  </w:style>
  <w:style w:type="paragraph" w:styleId="afd">
    <w:name w:val="Subtitle"/>
    <w:basedOn w:val="a"/>
    <w:next w:val="a"/>
    <w:link w:val="afe"/>
    <w:qFormat/>
    <w:rsid w:val="007E2827"/>
    <w:pPr>
      <w:widowControl/>
      <w:adjustRightInd w:val="0"/>
      <w:snapToGrid w:val="0"/>
      <w:spacing w:beforeLines="50"/>
      <w:jc w:val="center"/>
    </w:pPr>
    <w:rPr>
      <w:rFonts w:cs="Times New Roman"/>
      <w:b/>
      <w:iCs/>
      <w:smallCaps/>
      <w:snapToGrid w:val="0"/>
      <w:color w:val="000000"/>
      <w:szCs w:val="28"/>
    </w:rPr>
  </w:style>
  <w:style w:type="character" w:customStyle="1" w:styleId="afe">
    <w:name w:val="副標題 字元"/>
    <w:basedOn w:val="a0"/>
    <w:link w:val="afd"/>
    <w:rsid w:val="007E2827"/>
    <w:rPr>
      <w:rFonts w:ascii="Times New Roman" w:eastAsia="標楷體" w:hAnsi="Times New Roman" w:cs="Times New Roman"/>
      <w:b/>
      <w:iCs/>
      <w:smallCaps/>
      <w:snapToGrid w:val="0"/>
      <w:color w:val="000000"/>
      <w:szCs w:val="28"/>
    </w:rPr>
  </w:style>
  <w:style w:type="paragraph" w:customStyle="1" w:styleId="11-1">
    <w:name w:val="1.1-1.內文"/>
    <w:basedOn w:val="a"/>
    <w:rsid w:val="007E2827"/>
    <w:pPr>
      <w:snapToGrid w:val="0"/>
      <w:spacing w:line="540" w:lineRule="atLeast"/>
      <w:ind w:left="510"/>
      <w:jc w:val="both"/>
    </w:pPr>
    <w:rPr>
      <w:rFonts w:eastAsia="華康中楷體" w:cs="Times New Roman"/>
      <w:spacing w:val="10"/>
      <w:szCs w:val="20"/>
    </w:rPr>
  </w:style>
  <w:style w:type="character" w:styleId="aff">
    <w:name w:val="annotation reference"/>
    <w:basedOn w:val="a0"/>
    <w:uiPriority w:val="99"/>
    <w:semiHidden/>
    <w:unhideWhenUsed/>
    <w:rsid w:val="009B1E55"/>
    <w:rPr>
      <w:sz w:val="18"/>
      <w:szCs w:val="18"/>
    </w:rPr>
  </w:style>
  <w:style w:type="paragraph" w:styleId="aff0">
    <w:name w:val="annotation text"/>
    <w:basedOn w:val="a"/>
    <w:link w:val="aff1"/>
    <w:uiPriority w:val="99"/>
    <w:semiHidden/>
    <w:unhideWhenUsed/>
    <w:rsid w:val="009B1E55"/>
  </w:style>
  <w:style w:type="character" w:customStyle="1" w:styleId="aff1">
    <w:name w:val="註解文字 字元"/>
    <w:basedOn w:val="a0"/>
    <w:link w:val="aff0"/>
    <w:uiPriority w:val="99"/>
    <w:semiHidden/>
    <w:rsid w:val="009B1E55"/>
  </w:style>
  <w:style w:type="paragraph" w:styleId="aff2">
    <w:name w:val="annotation subject"/>
    <w:basedOn w:val="aff0"/>
    <w:next w:val="aff0"/>
    <w:link w:val="aff3"/>
    <w:uiPriority w:val="99"/>
    <w:semiHidden/>
    <w:unhideWhenUsed/>
    <w:rsid w:val="009B1E55"/>
    <w:rPr>
      <w:b/>
      <w:bCs/>
    </w:rPr>
  </w:style>
  <w:style w:type="character" w:customStyle="1" w:styleId="aff3">
    <w:name w:val="註解主旨 字元"/>
    <w:basedOn w:val="aff1"/>
    <w:link w:val="aff2"/>
    <w:uiPriority w:val="99"/>
    <w:semiHidden/>
    <w:rsid w:val="009B1E55"/>
    <w:rPr>
      <w:b/>
      <w:bCs/>
    </w:rPr>
  </w:style>
  <w:style w:type="paragraph" w:styleId="aff4">
    <w:name w:val="No Spacing"/>
    <w:uiPriority w:val="1"/>
    <w:qFormat/>
    <w:rsid w:val="00F03775"/>
    <w:pPr>
      <w:widowControl w:val="0"/>
    </w:pPr>
    <w:rPr>
      <w:rFonts w:ascii="Times New Roman" w:eastAsia="標楷體" w:hAnsi="Times New Roman"/>
      <w:sz w:val="28"/>
    </w:rPr>
  </w:style>
  <w:style w:type="table" w:customStyle="1" w:styleId="TableNormal1">
    <w:name w:val="Table Normal1"/>
    <w:uiPriority w:val="2"/>
    <w:semiHidden/>
    <w:unhideWhenUsed/>
    <w:qFormat/>
    <w:rsid w:val="00F43221"/>
    <w:pPr>
      <w:widowControl w:val="0"/>
    </w:pPr>
    <w:rPr>
      <w:rFonts w:ascii="Calibri" w:eastAsia="新細明體" w:hAnsi="Calibri"/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605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64AAB6-0201-4DBB-BD98-AFE3A580A2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0</Pages>
  <Words>806</Words>
  <Characters>4600</Characters>
  <Application>Microsoft Office Word</Application>
  <DocSecurity>0</DocSecurity>
  <Lines>38</Lines>
  <Paragraphs>10</Paragraphs>
  <ScaleCrop>false</ScaleCrop>
  <Company>C.M.T</Company>
  <LinksUpToDate>false</LinksUpToDate>
  <CharactersWithSpaces>5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-pc</dc:creator>
  <cp:lastModifiedBy>User</cp:lastModifiedBy>
  <cp:revision>15</cp:revision>
  <cp:lastPrinted>2021-09-08T07:39:00Z</cp:lastPrinted>
  <dcterms:created xsi:type="dcterms:W3CDTF">2021-09-08T06:19:00Z</dcterms:created>
  <dcterms:modified xsi:type="dcterms:W3CDTF">2021-09-17T08:57:00Z</dcterms:modified>
</cp:coreProperties>
</file>